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3148" w:rsidRDefault="00093148" w:rsidP="006B16AD">
      <w:pPr>
        <w:pStyle w:val="1"/>
        <w:jc w:val="center"/>
        <w:rPr>
          <w:sz w:val="40"/>
        </w:rPr>
      </w:pPr>
      <w:bookmarkStart w:id="0" w:name="_Toc149986169"/>
      <w:r w:rsidRPr="00954B64">
        <w:rPr>
          <w:sz w:val="40"/>
        </w:rPr>
        <w:t xml:space="preserve">Семинар </w:t>
      </w:r>
      <w:r w:rsidR="006B16AD" w:rsidRPr="00954B64">
        <w:rPr>
          <w:sz w:val="40"/>
        </w:rPr>
        <w:t>№</w:t>
      </w:r>
      <w:r w:rsidRPr="00954B64">
        <w:rPr>
          <w:sz w:val="40"/>
        </w:rPr>
        <w:t>1</w:t>
      </w:r>
      <w:bookmarkEnd w:id="0"/>
    </w:p>
    <w:p w:rsidR="0085298D" w:rsidRPr="0085298D" w:rsidRDefault="0085298D" w:rsidP="0085298D"/>
    <w:p w:rsidR="0085298D" w:rsidRPr="0085298D" w:rsidRDefault="0085298D" w:rsidP="0085298D"/>
    <w:p w:rsidR="006B16AD" w:rsidRDefault="006B16AD" w:rsidP="00905EE8">
      <w:pPr>
        <w:pStyle w:val="2"/>
        <w:jc w:val="both"/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</w:pPr>
      <w:bookmarkStart w:id="1" w:name="_Toc149986170"/>
      <w:r w:rsidRPr="00954B64">
        <w:rPr>
          <w:rStyle w:val="10"/>
          <w:i w:val="0"/>
        </w:rPr>
        <w:t>Тема семинара:</w:t>
      </w:r>
      <w:r w:rsidRPr="006B16AD">
        <w:t xml:space="preserve"> </w:t>
      </w:r>
      <w:r w:rsidRPr="00A210AC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 xml:space="preserve">Обзор общих подходов </w:t>
      </w:r>
      <w:r w:rsidR="002D30F5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к тестированию, изучение архитектуры прогр</w:t>
      </w:r>
      <w:r w:rsidR="00A210AC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ам</w:t>
      </w:r>
      <w:r w:rsidR="002D30F5" w:rsidRPr="0085298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много комплекса «Калькулятор».</w:t>
      </w:r>
      <w:bookmarkEnd w:id="1"/>
    </w:p>
    <w:p w:rsidR="0085298D" w:rsidRPr="0085298D" w:rsidRDefault="0085298D" w:rsidP="0085298D"/>
    <w:p w:rsidR="006B16AD" w:rsidRDefault="006B16AD" w:rsidP="00905EE8">
      <w:pPr>
        <w:pStyle w:val="2"/>
        <w:jc w:val="both"/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</w:pPr>
      <w:bookmarkStart w:id="2" w:name="_Toc149986171"/>
      <w:r w:rsidRPr="00954B64">
        <w:rPr>
          <w:rStyle w:val="10"/>
          <w:i w:val="0"/>
        </w:rPr>
        <w:t>Цель семинара:</w:t>
      </w:r>
      <w:r w:rsidRPr="006B16AD">
        <w:rPr>
          <w:i w:val="0"/>
          <w:iCs w:val="0"/>
        </w:rPr>
        <w:t xml:space="preserve"> </w:t>
      </w:r>
      <w:r w:rsidRPr="006B16AD">
        <w:rPr>
          <w:rFonts w:ascii="Times New Roman" w:hAnsi="Times New Roman"/>
          <w:b w:val="0"/>
          <w:bCs w:val="0"/>
          <w:i w:val="0"/>
          <w:iCs w:val="0"/>
          <w:kern w:val="32"/>
          <w:sz w:val="24"/>
        </w:rPr>
        <w:t>Постановка и обсуждение задачи, используемой в качестве сквозного примера в ходе семинарских занятий. Обсуждение общей архитектуры системы, разбиение на модули.</w:t>
      </w:r>
      <w:bookmarkEnd w:id="2"/>
    </w:p>
    <w:p w:rsidR="0085298D" w:rsidRPr="0085298D" w:rsidRDefault="0085298D" w:rsidP="0085298D"/>
    <w:p w:rsidR="00FA4798" w:rsidRPr="00FA4798" w:rsidRDefault="006B16AD" w:rsidP="00FA4798">
      <w:pPr>
        <w:pStyle w:val="1"/>
      </w:pPr>
      <w:bookmarkStart w:id="3" w:name="_Toc149986172"/>
      <w:r w:rsidRPr="006B16AD">
        <w:rPr>
          <w:kern w:val="0"/>
        </w:rPr>
        <w:t>План семинара:</w:t>
      </w:r>
      <w:bookmarkEnd w:id="3"/>
      <w:r w:rsidR="009A1410" w:rsidRPr="009A1410">
        <w:fldChar w:fldCharType="begin"/>
      </w:r>
      <w:r w:rsidR="00FA4798">
        <w:instrText xml:space="preserve"> TOC \o "1-3" \h \z \u </w:instrText>
      </w:r>
      <w:r w:rsidR="009A1410" w:rsidRPr="009A1410">
        <w:fldChar w:fldCharType="separate"/>
      </w:r>
    </w:p>
    <w:p w:rsidR="00FA4798" w:rsidRDefault="009A1410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3" w:history="1">
        <w:r w:rsidR="00FA4798" w:rsidRPr="0036387C">
          <w:rPr>
            <w:rStyle w:val="a3"/>
            <w:noProof/>
          </w:rPr>
          <w:t>1.</w:t>
        </w:r>
        <w:r w:rsidR="00FA4798">
          <w:rPr>
            <w:smallCap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Введение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4" w:history="1">
        <w:r w:rsidR="00FA4798" w:rsidRPr="0036387C">
          <w:rPr>
            <w:rStyle w:val="a3"/>
            <w:noProof/>
          </w:rPr>
          <w:t>2.</w:t>
        </w:r>
        <w:r w:rsidR="00FA4798">
          <w:rPr>
            <w:smallCap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Система “Калькулятор”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5" w:history="1">
        <w:r w:rsidR="00FA4798" w:rsidRPr="0036387C">
          <w:rPr>
            <w:rStyle w:val="a3"/>
            <w:noProof/>
          </w:rPr>
          <w:t>2.1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Общее описание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6" w:history="1">
        <w:r w:rsidR="00FA4798" w:rsidRPr="0036387C">
          <w:rPr>
            <w:rStyle w:val="a3"/>
            <w:noProof/>
          </w:rPr>
          <w:t>2.2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Требования к Системе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7" w:history="1">
        <w:r w:rsidR="00FA4798" w:rsidRPr="0036387C">
          <w:rPr>
            <w:rStyle w:val="a3"/>
            <w:noProof/>
          </w:rPr>
          <w:t>2.3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Архитектура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78" w:history="1">
        <w:r w:rsidR="00FA4798" w:rsidRPr="0036387C">
          <w:rPr>
            <w:rStyle w:val="a3"/>
            <w:noProof/>
          </w:rPr>
          <w:t>2.4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Программный код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79" w:history="1">
        <w:r w:rsidR="00FA4798" w:rsidRPr="0036387C">
          <w:rPr>
            <w:rStyle w:val="a3"/>
            <w:noProof/>
            <w:lang w:val="en-US"/>
          </w:rPr>
          <w:t>3.</w:t>
        </w:r>
        <w:r w:rsidR="00FA4798">
          <w:rPr>
            <w:smallCap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Тестирование Системы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0" w:history="1">
        <w:r w:rsidR="00FA4798" w:rsidRPr="0036387C">
          <w:rPr>
            <w:rStyle w:val="a3"/>
            <w:noProof/>
          </w:rPr>
          <w:t>3.1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Общее описание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1" w:history="1">
        <w:r w:rsidR="00FA4798" w:rsidRPr="0036387C">
          <w:rPr>
            <w:rStyle w:val="a3"/>
            <w:noProof/>
          </w:rPr>
          <w:t>3.2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Проверка кода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2" w:history="1">
        <w:r w:rsidR="00FA4798" w:rsidRPr="0036387C">
          <w:rPr>
            <w:rStyle w:val="a3"/>
            <w:noProof/>
          </w:rPr>
          <w:t>3.3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Проверка архитектуры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3" w:history="1">
        <w:r w:rsidR="00FA4798" w:rsidRPr="0036387C">
          <w:rPr>
            <w:rStyle w:val="a3"/>
            <w:noProof/>
          </w:rPr>
          <w:t>3.4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</w:rPr>
          <w:t>Проверка требований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84" w:history="1">
        <w:r w:rsidR="00FA4798" w:rsidRPr="0036387C">
          <w:rPr>
            <w:rStyle w:val="a3"/>
            <w:noProof/>
            <w:kern w:val="32"/>
          </w:rPr>
          <w:t>4.</w:t>
        </w:r>
        <w:r w:rsidR="00FA4798">
          <w:rPr>
            <w:smallCap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  <w:kern w:val="32"/>
          </w:rPr>
          <w:t>Приложение 1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31"/>
        <w:tabs>
          <w:tab w:val="left" w:pos="1200"/>
          <w:tab w:val="right" w:leader="dot" w:pos="9345"/>
        </w:tabs>
        <w:rPr>
          <w:i w:val="0"/>
          <w:iCs w:val="0"/>
          <w:noProof/>
          <w:sz w:val="24"/>
          <w:szCs w:val="24"/>
        </w:rPr>
      </w:pPr>
      <w:hyperlink w:anchor="_Toc149986185" w:history="1">
        <w:r w:rsidR="00FA4798" w:rsidRPr="0036387C">
          <w:rPr>
            <w:rStyle w:val="a3"/>
            <w:noProof/>
            <w:kern w:val="32"/>
          </w:rPr>
          <w:t>4.1.</w:t>
        </w:r>
        <w:r w:rsidR="00FA4798">
          <w:rPr>
            <w:i w:val="0"/>
            <w:iC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  <w:kern w:val="32"/>
          </w:rPr>
          <w:t>Раздаточный материал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4798" w:rsidRDefault="009A1410">
      <w:pPr>
        <w:pStyle w:val="22"/>
        <w:tabs>
          <w:tab w:val="left" w:pos="720"/>
          <w:tab w:val="right" w:leader="dot" w:pos="9345"/>
        </w:tabs>
        <w:rPr>
          <w:smallCaps w:val="0"/>
          <w:noProof/>
          <w:sz w:val="24"/>
          <w:szCs w:val="24"/>
        </w:rPr>
      </w:pPr>
      <w:hyperlink w:anchor="_Toc149986186" w:history="1">
        <w:r w:rsidR="00FA4798" w:rsidRPr="0036387C">
          <w:rPr>
            <w:rStyle w:val="a3"/>
            <w:noProof/>
            <w:kern w:val="32"/>
          </w:rPr>
          <w:t>5.</w:t>
        </w:r>
        <w:r w:rsidR="00FA4798">
          <w:rPr>
            <w:smallCaps w:val="0"/>
            <w:noProof/>
            <w:sz w:val="24"/>
            <w:szCs w:val="24"/>
          </w:rPr>
          <w:tab/>
        </w:r>
        <w:r w:rsidR="00FA4798" w:rsidRPr="0036387C">
          <w:rPr>
            <w:rStyle w:val="a3"/>
            <w:noProof/>
            <w:kern w:val="32"/>
          </w:rPr>
          <w:t>Домашнее задание.</w:t>
        </w:r>
        <w:r w:rsidR="00FA479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4798">
          <w:rPr>
            <w:noProof/>
            <w:webHidden/>
          </w:rPr>
          <w:instrText xml:space="preserve"> PAGEREF _Toc14998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479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5298D" w:rsidRDefault="009A1410" w:rsidP="003B040C">
      <w:r>
        <w:fldChar w:fldCharType="end"/>
      </w:r>
    </w:p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/>
    <w:p w:rsidR="0085298D" w:rsidRDefault="0085298D" w:rsidP="003B040C">
      <w:pPr>
        <w:rPr>
          <w:lang w:val="en-US"/>
        </w:rPr>
      </w:pPr>
    </w:p>
    <w:p w:rsidR="00931116" w:rsidRDefault="00931116" w:rsidP="003B040C">
      <w:pPr>
        <w:rPr>
          <w:lang w:val="en-US"/>
        </w:rPr>
      </w:pPr>
    </w:p>
    <w:p w:rsidR="00931116" w:rsidRPr="00931116" w:rsidRDefault="00931116" w:rsidP="003B040C">
      <w:pPr>
        <w:rPr>
          <w:lang w:val="en-US"/>
        </w:rPr>
      </w:pPr>
    </w:p>
    <w:p w:rsidR="0085298D" w:rsidRDefault="0085298D" w:rsidP="003B040C"/>
    <w:p w:rsidR="0085298D" w:rsidRDefault="0085298D" w:rsidP="003B040C"/>
    <w:p w:rsidR="00024135" w:rsidRPr="00684DA7" w:rsidRDefault="00024135" w:rsidP="00684DA7">
      <w:pPr>
        <w:pStyle w:val="2"/>
        <w:numPr>
          <w:ilvl w:val="0"/>
          <w:numId w:val="13"/>
        </w:numPr>
        <w:rPr>
          <w:i w:val="0"/>
        </w:rPr>
      </w:pPr>
      <w:bookmarkStart w:id="4" w:name="_Введение"/>
      <w:bookmarkStart w:id="5" w:name="_Toc149986173"/>
      <w:bookmarkEnd w:id="4"/>
      <w:r w:rsidRPr="00684DA7">
        <w:rPr>
          <w:i w:val="0"/>
        </w:rPr>
        <w:lastRenderedPageBreak/>
        <w:t>Введение</w:t>
      </w:r>
      <w:bookmarkEnd w:id="5"/>
    </w:p>
    <w:p w:rsidR="00024135" w:rsidRDefault="00024135" w:rsidP="00905EE8">
      <w:pPr>
        <w:ind w:firstLine="540"/>
        <w:jc w:val="both"/>
      </w:pPr>
      <w:r>
        <w:t>Наши занятия будут направлены на приобретени</w:t>
      </w:r>
      <w:r w:rsidR="00A9308C">
        <w:t>е</w:t>
      </w:r>
      <w:r>
        <w:t xml:space="preserve"> практических навыков в области тестирования и верификации </w:t>
      </w:r>
      <w:r w:rsidR="000B3524">
        <w:t>программного обеспечения (</w:t>
      </w:r>
      <w:r>
        <w:t>ПО</w:t>
      </w:r>
      <w:r w:rsidR="000B3524">
        <w:t>)</w:t>
      </w:r>
      <w:r>
        <w:t>. На протяжени</w:t>
      </w:r>
      <w:r w:rsidR="000B3524">
        <w:t>и</w:t>
      </w:r>
      <w:r>
        <w:t xml:space="preserve"> всего семестра мы будем изучать </w:t>
      </w:r>
      <w:r w:rsidR="000B3524">
        <w:t>данный</w:t>
      </w:r>
      <w:r>
        <w:t xml:space="preserve"> курс на одном сквозном примере – на </w:t>
      </w:r>
      <w:r w:rsidRPr="000B3524">
        <w:t>программном продукте</w:t>
      </w:r>
      <w:r>
        <w:t xml:space="preserve"> </w:t>
      </w:r>
      <w:r w:rsidRPr="00525DBC">
        <w:t>“</w:t>
      </w:r>
      <w:r>
        <w:t>Калькулятор</w:t>
      </w:r>
      <w:r w:rsidRPr="00525DBC">
        <w:t>”</w:t>
      </w:r>
      <w:r>
        <w:t xml:space="preserve">. </w:t>
      </w:r>
    </w:p>
    <w:p w:rsidR="00024135" w:rsidRDefault="00024135" w:rsidP="00905EE8">
      <w:pPr>
        <w:ind w:firstLine="540"/>
        <w:jc w:val="both"/>
      </w:pPr>
      <w:r>
        <w:t xml:space="preserve">Предположим, что мы являемся частью коллектива разработчиков, которому поступил заказ на разработку </w:t>
      </w:r>
      <w:r w:rsidRPr="000B3524">
        <w:t>программной системы</w:t>
      </w:r>
      <w:r>
        <w:t xml:space="preserve">  «Калькулятор»</w:t>
      </w:r>
      <w:r w:rsidR="00954B64">
        <w:t xml:space="preserve"> (в дальнейшем просто </w:t>
      </w:r>
      <w:r w:rsidR="00954B64" w:rsidRPr="00954B64">
        <w:t>“</w:t>
      </w:r>
      <w:r w:rsidR="00954B64">
        <w:t>Система</w:t>
      </w:r>
      <w:r w:rsidR="00954B64" w:rsidRPr="00954B64">
        <w:t>”</w:t>
      </w:r>
      <w:r w:rsidR="00954B64">
        <w:t>)</w:t>
      </w:r>
      <w:r>
        <w:t xml:space="preserve">. </w:t>
      </w:r>
      <w:r w:rsidR="000B3524">
        <w:t>П</w:t>
      </w:r>
      <w:r>
        <w:t>редположим</w:t>
      </w:r>
      <w:r w:rsidR="000B3524">
        <w:t xml:space="preserve"> также</w:t>
      </w:r>
      <w:r>
        <w:t>, что другая часть коллектива уже сформировала</w:t>
      </w:r>
      <w:r w:rsidR="000B3524">
        <w:t xml:space="preserve"> </w:t>
      </w:r>
      <w:r>
        <w:t>функциональные требо</w:t>
      </w:r>
      <w:r w:rsidR="000B3524">
        <w:t>вания</w:t>
      </w:r>
      <w:r w:rsidR="00081B97">
        <w:t>, архитектуру</w:t>
      </w:r>
      <w:r w:rsidR="000B3524">
        <w:t xml:space="preserve"> </w:t>
      </w:r>
      <w:r>
        <w:t>и написала программный код системы. Таким образом, на нас ложится участок жизненного цикла системы по тестированию и проверке требований.</w:t>
      </w:r>
    </w:p>
    <w:p w:rsidR="00024135" w:rsidRPr="00684DA7" w:rsidRDefault="00684DA7" w:rsidP="00684DA7">
      <w:pPr>
        <w:pStyle w:val="2"/>
        <w:numPr>
          <w:ilvl w:val="0"/>
          <w:numId w:val="13"/>
        </w:numPr>
        <w:rPr>
          <w:i w:val="0"/>
        </w:rPr>
      </w:pPr>
      <w:bookmarkStart w:id="6" w:name="_Система_“Калькулятор”"/>
      <w:bookmarkStart w:id="7" w:name="_Toc149986174"/>
      <w:bookmarkEnd w:id="6"/>
      <w:r w:rsidRPr="00684DA7">
        <w:rPr>
          <w:i w:val="0"/>
        </w:rPr>
        <w:t>С</w:t>
      </w:r>
      <w:r w:rsidR="00024135" w:rsidRPr="00684DA7">
        <w:rPr>
          <w:i w:val="0"/>
        </w:rPr>
        <w:t>истем</w:t>
      </w:r>
      <w:r w:rsidRPr="00684DA7">
        <w:rPr>
          <w:i w:val="0"/>
        </w:rPr>
        <w:t>а</w:t>
      </w:r>
      <w:r w:rsidR="00024135" w:rsidRPr="00684DA7">
        <w:rPr>
          <w:i w:val="0"/>
        </w:rPr>
        <w:t xml:space="preserve"> “Калькулятор”</w:t>
      </w:r>
      <w:bookmarkEnd w:id="7"/>
    </w:p>
    <w:p w:rsidR="00024135" w:rsidRPr="00DF3863" w:rsidRDefault="00954B64" w:rsidP="00954B64">
      <w:pPr>
        <w:pStyle w:val="3"/>
        <w:numPr>
          <w:ilvl w:val="1"/>
          <w:numId w:val="13"/>
        </w:numPr>
      </w:pPr>
      <w:bookmarkStart w:id="8" w:name="_Общее_Описание"/>
      <w:bookmarkStart w:id="9" w:name="_Toc149986175"/>
      <w:bookmarkEnd w:id="8"/>
      <w:r>
        <w:t>Общее о</w:t>
      </w:r>
      <w:r w:rsidR="00024135" w:rsidRPr="00DF3863">
        <w:t>писание</w:t>
      </w:r>
      <w:bookmarkEnd w:id="9"/>
    </w:p>
    <w:p w:rsidR="00024135" w:rsidRPr="00024135" w:rsidRDefault="00024135" w:rsidP="00905EE8">
      <w:pPr>
        <w:ind w:firstLine="540"/>
        <w:jc w:val="both"/>
      </w:pPr>
      <w:r>
        <w:t xml:space="preserve">Основная цель </w:t>
      </w:r>
      <w:r w:rsidR="00081B97">
        <w:t>С</w:t>
      </w:r>
      <w:r>
        <w:t>истемы – вычисление математических выражений с корректной структурой. Формально данное предложение раскрыто в приложении к семинару, а здесь дадим некоторые комментарии</w:t>
      </w:r>
      <w:r w:rsidRPr="00DF3863">
        <w:t xml:space="preserve">. </w:t>
      </w:r>
      <w:r>
        <w:t xml:space="preserve">В самом простом случае, будем считать корректными </w:t>
      </w:r>
      <w:r w:rsidR="008A71B5">
        <w:t xml:space="preserve">следующие </w:t>
      </w:r>
      <w:r>
        <w:t>выражения</w:t>
      </w:r>
      <w:r w:rsidRPr="00024135">
        <w:t>:</w:t>
      </w:r>
    </w:p>
    <w:p w:rsidR="00024135" w:rsidRPr="00024135" w:rsidRDefault="00024135" w:rsidP="00024135">
      <w:pPr>
        <w:ind w:firstLine="540"/>
      </w:pPr>
      <w:r w:rsidRPr="00024135">
        <w:t>1</w:t>
      </w:r>
    </w:p>
    <w:p w:rsidR="00024135" w:rsidRPr="00024135" w:rsidRDefault="00024135" w:rsidP="00024135">
      <w:pPr>
        <w:ind w:firstLine="540"/>
      </w:pPr>
      <w:r w:rsidRPr="00024135">
        <w:t>1+1</w:t>
      </w:r>
    </w:p>
    <w:p w:rsidR="00024135" w:rsidRPr="00024135" w:rsidRDefault="00024135" w:rsidP="00024135">
      <w:pPr>
        <w:ind w:firstLine="540"/>
      </w:pPr>
      <w:r w:rsidRPr="00024135">
        <w:t>(1+1)</w:t>
      </w:r>
    </w:p>
    <w:p w:rsidR="00024135" w:rsidRPr="00DF3863" w:rsidRDefault="00024135" w:rsidP="00024135">
      <w:pPr>
        <w:ind w:firstLine="540"/>
      </w:pPr>
      <w:r w:rsidRPr="00DF3863">
        <w:t>(1+1)*2</w:t>
      </w:r>
    </w:p>
    <w:p w:rsidR="00024135" w:rsidRDefault="00024135" w:rsidP="00024135">
      <w:pPr>
        <w:ind w:firstLine="540"/>
      </w:pPr>
      <w:r>
        <w:t xml:space="preserve">и т.д., то есть, выражения, корректные в математическом смысле. </w:t>
      </w:r>
    </w:p>
    <w:p w:rsidR="00024135" w:rsidRPr="00DF3863" w:rsidRDefault="00024135" w:rsidP="00905EE8">
      <w:pPr>
        <w:ind w:firstLine="540"/>
        <w:jc w:val="both"/>
      </w:pPr>
      <w:r>
        <w:t xml:space="preserve">Однако, множество вычисляемых калькулятором выражений все же несколько </w:t>
      </w:r>
      <w:r w:rsidRPr="00DF3863">
        <w:t>“</w:t>
      </w:r>
      <w:r>
        <w:t>меньше</w:t>
      </w:r>
      <w:r w:rsidRPr="00DF3863">
        <w:t>”</w:t>
      </w:r>
      <w:r>
        <w:t xml:space="preserve"> чем просто корректные математические выражения. Это связано с некоторыми математическими операциями и дробными числами, корректность обработки которых сложно протестировать</w:t>
      </w:r>
      <w:r w:rsidRPr="00DF3863">
        <w:t>:</w:t>
      </w:r>
      <w:r>
        <w:t xml:space="preserve"> не будем забывать, что </w:t>
      </w:r>
      <w:r w:rsidR="008A71B5">
        <w:t>Калькулятор -</w:t>
      </w:r>
      <w:r>
        <w:t xml:space="preserve"> прежде всего учебный пример.  </w:t>
      </w:r>
    </w:p>
    <w:p w:rsidR="00024135" w:rsidRDefault="00024135" w:rsidP="00954B64">
      <w:pPr>
        <w:pStyle w:val="3"/>
        <w:numPr>
          <w:ilvl w:val="1"/>
          <w:numId w:val="13"/>
        </w:numPr>
      </w:pPr>
      <w:bookmarkStart w:id="10" w:name="_Требования_к_Системе"/>
      <w:bookmarkStart w:id="11" w:name="_Toc149986176"/>
      <w:bookmarkEnd w:id="10"/>
      <w:r>
        <w:t>Т</w:t>
      </w:r>
      <w:r w:rsidRPr="00DF3863">
        <w:t>ребования</w:t>
      </w:r>
      <w:r>
        <w:t xml:space="preserve"> к Системе</w:t>
      </w:r>
      <w:bookmarkEnd w:id="11"/>
    </w:p>
    <w:p w:rsidR="00024135" w:rsidRPr="00B077BD" w:rsidRDefault="00024135" w:rsidP="00905EE8">
      <w:pPr>
        <w:ind w:firstLine="540"/>
        <w:jc w:val="both"/>
      </w:pPr>
      <w:r>
        <w:t>Система должна выполнять свою основную цель двумя способами</w:t>
      </w:r>
      <w:r w:rsidRPr="00B077BD">
        <w:t xml:space="preserve">: </w:t>
      </w:r>
      <w:r>
        <w:t xml:space="preserve">с помощью графического интерфейса и с помощью командной строки. </w:t>
      </w:r>
    </w:p>
    <w:p w:rsidR="00024135" w:rsidRPr="00DF3863" w:rsidRDefault="00024135" w:rsidP="00954B64">
      <w:pPr>
        <w:pStyle w:val="3"/>
        <w:numPr>
          <w:ilvl w:val="1"/>
          <w:numId w:val="13"/>
        </w:numPr>
      </w:pPr>
      <w:bookmarkStart w:id="12" w:name="_Архитектура"/>
      <w:bookmarkStart w:id="13" w:name="_Toc149986177"/>
      <w:bookmarkEnd w:id="12"/>
      <w:r w:rsidRPr="00DF3863">
        <w:t>Архитектура</w:t>
      </w:r>
      <w:bookmarkEnd w:id="13"/>
    </w:p>
    <w:p w:rsidR="00024135" w:rsidRPr="00024135" w:rsidRDefault="00024135" w:rsidP="00905EE8">
      <w:pPr>
        <w:ind w:firstLine="540"/>
        <w:jc w:val="both"/>
      </w:pPr>
      <w:r>
        <w:t xml:space="preserve">В архитектуре системы выделено 3 модуля. Каждый из модулей занимается определенной задачей. Соответственно, </w:t>
      </w:r>
      <w:r w:rsidR="00081B97">
        <w:t>С</w:t>
      </w:r>
      <w:r>
        <w:t xml:space="preserve">истема – </w:t>
      </w:r>
      <w:r w:rsidR="004227E1">
        <w:t xml:space="preserve">это </w:t>
      </w:r>
      <w:r>
        <w:t>взаимодействие этих 3</w:t>
      </w:r>
      <w:r w:rsidR="004227E1">
        <w:t>-х</w:t>
      </w:r>
      <w:r>
        <w:t xml:space="preserve"> модулей. </w:t>
      </w:r>
      <w:r w:rsidRPr="00E81411">
        <w:t xml:space="preserve">Разбиение </w:t>
      </w:r>
      <w:r w:rsidR="00081B97" w:rsidRPr="00E81411">
        <w:t>С</w:t>
      </w:r>
      <w:r w:rsidRPr="00E81411">
        <w:t>истемы на мод</w:t>
      </w:r>
      <w:r w:rsidR="00E81411" w:rsidRPr="00E81411">
        <w:t>у</w:t>
      </w:r>
      <w:r w:rsidRPr="00E81411">
        <w:t>ли</w:t>
      </w:r>
      <w:r w:rsidR="00271F52" w:rsidRPr="00E81411">
        <w:t xml:space="preserve"> вытекает из различной функциональности этих модулей. Рассмотрим их:</w:t>
      </w:r>
    </w:p>
    <w:p w:rsidR="00024135" w:rsidRDefault="00024135" w:rsidP="00024135">
      <w:pPr>
        <w:ind w:firstLine="540"/>
      </w:pPr>
    </w:p>
    <w:p w:rsidR="00E81411" w:rsidRDefault="00024135" w:rsidP="00905EE8">
      <w:pPr>
        <w:numPr>
          <w:ilvl w:val="0"/>
          <w:numId w:val="19"/>
        </w:numPr>
        <w:jc w:val="both"/>
      </w:pPr>
      <w:r>
        <w:t xml:space="preserve">Модуль математических функций – так как </w:t>
      </w:r>
      <w:r w:rsidR="00081B97">
        <w:t>С</w:t>
      </w:r>
      <w:r>
        <w:t xml:space="preserve">истема будет иметь дело с математикой, нам потребуется подобный модуль. В него включены </w:t>
      </w:r>
      <w:r w:rsidR="004227E1">
        <w:t xml:space="preserve">такие </w:t>
      </w:r>
      <w:r>
        <w:t xml:space="preserve">функции </w:t>
      </w:r>
      <w:r w:rsidR="004227E1">
        <w:t>как сложение</w:t>
      </w:r>
      <w:r>
        <w:t>, умножени</w:t>
      </w:r>
      <w:r w:rsidR="004227E1">
        <w:t>е</w:t>
      </w:r>
      <w:r>
        <w:t xml:space="preserve"> и </w:t>
      </w:r>
      <w:r w:rsidR="004227E1">
        <w:t>др</w:t>
      </w:r>
      <w:r>
        <w:t>.</w:t>
      </w:r>
    </w:p>
    <w:p w:rsidR="00E81411" w:rsidRDefault="00024135" w:rsidP="00905EE8">
      <w:pPr>
        <w:numPr>
          <w:ilvl w:val="0"/>
          <w:numId w:val="19"/>
        </w:numPr>
        <w:jc w:val="both"/>
      </w:pPr>
      <w:r>
        <w:t>Модуль анализ</w:t>
      </w:r>
      <w:r w:rsidR="00081B97">
        <w:t>а</w:t>
      </w:r>
      <w:r>
        <w:t xml:space="preserve"> и вычисл</w:t>
      </w:r>
      <w:r w:rsidR="00081B97">
        <w:t>ения</w:t>
      </w:r>
      <w:r>
        <w:t xml:space="preserve"> выражени</w:t>
      </w:r>
      <w:r w:rsidR="00081B97">
        <w:t>й</w:t>
      </w:r>
      <w:r>
        <w:t xml:space="preserve"> – это модуль</w:t>
      </w:r>
      <w:r w:rsidR="004227E1">
        <w:t>,</w:t>
      </w:r>
      <w:r>
        <w:t xml:space="preserve"> который занимается главной задачей </w:t>
      </w:r>
      <w:r w:rsidR="00081B97">
        <w:t>С</w:t>
      </w:r>
      <w:r>
        <w:t xml:space="preserve">истемы. Разбор и компиляция выражений – вот </w:t>
      </w:r>
      <w:r w:rsidR="00C94DCB">
        <w:t>основные</w:t>
      </w:r>
      <w:r>
        <w:t xml:space="preserve"> функции этого модуля. Непосредственные вычисления этот модуль не проводит, а лишь вызывает функции из математического модуля.</w:t>
      </w:r>
    </w:p>
    <w:p w:rsidR="00024135" w:rsidRDefault="00024135" w:rsidP="00905EE8">
      <w:pPr>
        <w:numPr>
          <w:ilvl w:val="0"/>
          <w:numId w:val="19"/>
        </w:numPr>
        <w:jc w:val="both"/>
      </w:pPr>
      <w:r>
        <w:t xml:space="preserve">Модуль графического интерфейса – обеспечивает управление системы в графической форме. </w:t>
      </w:r>
      <w:r w:rsidRPr="0085298D">
        <w:t>Основные функции этого модуля – ввод и вывод данных.</w:t>
      </w:r>
    </w:p>
    <w:p w:rsidR="00E81411" w:rsidRDefault="00E81411" w:rsidP="00024135">
      <w:pPr>
        <w:ind w:firstLine="540"/>
      </w:pPr>
    </w:p>
    <w:p w:rsidR="00024135" w:rsidRPr="0085339A" w:rsidRDefault="00024135" w:rsidP="00024135">
      <w:pPr>
        <w:ind w:firstLine="540"/>
      </w:pPr>
      <w:r>
        <w:lastRenderedPageBreak/>
        <w:t xml:space="preserve">Взаимодействие модулей </w:t>
      </w:r>
      <w:r w:rsidR="004227E1">
        <w:t>показано</w:t>
      </w:r>
      <w:r>
        <w:t xml:space="preserve"> на рисунке</w:t>
      </w:r>
      <w:r w:rsidRPr="0085339A">
        <w:t>:</w:t>
      </w:r>
    </w:p>
    <w:p w:rsidR="00024135" w:rsidRDefault="00024135" w:rsidP="00024135">
      <w:pPr>
        <w:ind w:firstLine="540"/>
      </w:pPr>
    </w:p>
    <w:p w:rsidR="00024135" w:rsidRDefault="00024135" w:rsidP="0085298D">
      <w:pPr>
        <w:ind w:firstLine="540"/>
        <w:jc w:val="center"/>
      </w:pPr>
      <w:r>
        <w:object w:dxaOrig="4449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484pt" o:ole="">
            <v:imagedata r:id="rId5" o:title=""/>
          </v:shape>
          <o:OLEObject Type="Embed" ProgID="Visio.Drawing.11" ShapeID="_x0000_i1025" DrawAspect="Content" ObjectID="_1597915784" r:id="rId6"/>
        </w:object>
      </w:r>
    </w:p>
    <w:p w:rsidR="00024135" w:rsidRDefault="00024135" w:rsidP="00024135">
      <w:pPr>
        <w:ind w:firstLine="540"/>
      </w:pPr>
    </w:p>
    <w:p w:rsidR="00081B97" w:rsidRDefault="00024135" w:rsidP="00905EE8">
      <w:pPr>
        <w:ind w:firstLine="540"/>
        <w:jc w:val="both"/>
      </w:pPr>
      <w:r>
        <w:t>Как видно</w:t>
      </w:r>
      <w:r w:rsidR="00081B97">
        <w:t xml:space="preserve"> из рисунка</w:t>
      </w:r>
      <w:r>
        <w:t xml:space="preserve">, </w:t>
      </w:r>
      <w:r w:rsidR="00271F52" w:rsidRPr="0085298D">
        <w:t>передать</w:t>
      </w:r>
      <w:r w:rsidRPr="0085298D">
        <w:t xml:space="preserve"> данные в Систему</w:t>
      </w:r>
      <w:r>
        <w:t xml:space="preserve"> можно дв</w:t>
      </w:r>
      <w:r w:rsidR="00081B97">
        <w:t>умя способами</w:t>
      </w:r>
      <w:r w:rsidRPr="0085339A">
        <w:t xml:space="preserve">: </w:t>
      </w:r>
      <w:r>
        <w:t xml:space="preserve">либо через графический модуль, либо через командную строку (последнее неявно прослеживается по рисунку). В любом случае, после передачи выражения Системе, начинает работу модуль анализа и вычислений, который по мере необходимости </w:t>
      </w:r>
    </w:p>
    <w:p w:rsidR="00024135" w:rsidRPr="0085339A" w:rsidRDefault="00024135" w:rsidP="00905EE8">
      <w:pPr>
        <w:jc w:val="both"/>
      </w:pPr>
      <w:r>
        <w:t>использует модуль математики, для вычисления арифметических функций. После окончания работы модуля анализа и вычислений, на выход передается результат.</w:t>
      </w:r>
    </w:p>
    <w:p w:rsidR="00024135" w:rsidRDefault="00024135" w:rsidP="00024135">
      <w:pPr>
        <w:ind w:firstLine="540"/>
      </w:pPr>
    </w:p>
    <w:p w:rsidR="00024135" w:rsidRPr="00DF3863" w:rsidRDefault="00024135" w:rsidP="00954B64">
      <w:pPr>
        <w:pStyle w:val="3"/>
        <w:numPr>
          <w:ilvl w:val="1"/>
          <w:numId w:val="13"/>
        </w:numPr>
      </w:pPr>
      <w:bookmarkStart w:id="14" w:name="_Программный_код"/>
      <w:bookmarkStart w:id="15" w:name="_Toc149986178"/>
      <w:bookmarkEnd w:id="14"/>
      <w:r w:rsidRPr="00DF3863">
        <w:t>Программный код</w:t>
      </w:r>
      <w:bookmarkEnd w:id="15"/>
    </w:p>
    <w:p w:rsidR="00024135" w:rsidRDefault="00024135" w:rsidP="00905EE8">
      <w:pPr>
        <w:ind w:firstLine="540"/>
        <w:jc w:val="both"/>
      </w:pPr>
      <w:r>
        <w:t xml:space="preserve">Весь программный код </w:t>
      </w:r>
      <w:r w:rsidR="00081B97">
        <w:t>С</w:t>
      </w:r>
      <w:r>
        <w:t xml:space="preserve">истемы разбит на модули соответственно архитектуре. Это позволит нам тестировать каждый модуль отдельно, о чем мы и </w:t>
      </w:r>
      <w:r w:rsidR="00081B97">
        <w:t xml:space="preserve">будем </w:t>
      </w:r>
      <w:r>
        <w:t>говори</w:t>
      </w:r>
      <w:r w:rsidR="00081B97">
        <w:t>ть</w:t>
      </w:r>
      <w:r>
        <w:t xml:space="preserve"> далее.</w:t>
      </w:r>
    </w:p>
    <w:p w:rsidR="00024135" w:rsidRDefault="00024135" w:rsidP="00024135">
      <w:pPr>
        <w:ind w:firstLine="540"/>
      </w:pPr>
    </w:p>
    <w:p w:rsidR="00024135" w:rsidRDefault="00024135" w:rsidP="00954B64">
      <w:pPr>
        <w:pStyle w:val="2"/>
        <w:numPr>
          <w:ilvl w:val="0"/>
          <w:numId w:val="13"/>
        </w:numPr>
        <w:rPr>
          <w:i w:val="0"/>
          <w:lang w:val="en-US"/>
        </w:rPr>
      </w:pPr>
      <w:bookmarkStart w:id="16" w:name="_Тестирование_Системы"/>
      <w:bookmarkStart w:id="17" w:name="_Toc149986179"/>
      <w:bookmarkEnd w:id="16"/>
      <w:r w:rsidRPr="00954B64">
        <w:rPr>
          <w:i w:val="0"/>
        </w:rPr>
        <w:lastRenderedPageBreak/>
        <w:t>Тестирование Системы</w:t>
      </w:r>
      <w:bookmarkEnd w:id="17"/>
    </w:p>
    <w:p w:rsidR="00086104" w:rsidRPr="00086104" w:rsidRDefault="00086104" w:rsidP="00086104">
      <w:pPr>
        <w:pStyle w:val="3"/>
        <w:numPr>
          <w:ilvl w:val="1"/>
          <w:numId w:val="13"/>
        </w:numPr>
      </w:pPr>
      <w:bookmarkStart w:id="18" w:name="_Общее_описание_1"/>
      <w:bookmarkStart w:id="19" w:name="_Toc149986180"/>
      <w:bookmarkEnd w:id="18"/>
      <w:r>
        <w:t>Общее описание</w:t>
      </w:r>
      <w:bookmarkEnd w:id="19"/>
    </w:p>
    <w:p w:rsidR="00024135" w:rsidRDefault="00024135" w:rsidP="00905EE8">
      <w:pPr>
        <w:ind w:firstLine="540"/>
        <w:jc w:val="both"/>
      </w:pPr>
      <w:r>
        <w:t xml:space="preserve">Как было сказано, наша основная задача – протестировать Систему. </w:t>
      </w:r>
    </w:p>
    <w:p w:rsidR="00024135" w:rsidRDefault="00024135" w:rsidP="00905EE8">
      <w:pPr>
        <w:ind w:firstLine="540"/>
        <w:jc w:val="both"/>
      </w:pPr>
      <w:r>
        <w:t xml:space="preserve">Если в общем случае рассматривать жизненный цикл системы (например, </w:t>
      </w:r>
      <w:r>
        <w:rPr>
          <w:lang w:val="en-US"/>
        </w:rPr>
        <w:t>V</w:t>
      </w:r>
      <w:r>
        <w:t>-образный), то наша задача лежит где-то справа.</w:t>
      </w:r>
    </w:p>
    <w:p w:rsidR="00024135" w:rsidRDefault="00024135" w:rsidP="00024135">
      <w:pPr>
        <w:ind w:firstLine="540"/>
      </w:pPr>
    </w:p>
    <w:p w:rsidR="00024135" w:rsidRDefault="005C3696" w:rsidP="0085298D">
      <w:pPr>
        <w:ind w:firstLine="540"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441190" cy="2496185"/>
            <wp:effectExtent l="19050" t="0" r="0" b="0"/>
            <wp:docPr id="2" name="Рисунок 2" descr="g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c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190" cy="2496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135" w:rsidRDefault="00024135" w:rsidP="00024135">
      <w:pPr>
        <w:ind w:firstLine="540"/>
      </w:pPr>
    </w:p>
    <w:p w:rsidR="00024135" w:rsidRPr="00C254F4" w:rsidRDefault="00024135" w:rsidP="00024135">
      <w:pPr>
        <w:ind w:firstLine="540"/>
      </w:pPr>
      <w:r>
        <w:t>Применительно к нашей системе, жизненный цикл можно представить так</w:t>
      </w:r>
      <w:r w:rsidRPr="00C254F4">
        <w:t>:</w:t>
      </w:r>
    </w:p>
    <w:p w:rsidR="00024135" w:rsidRDefault="00024135" w:rsidP="00024135">
      <w:pPr>
        <w:ind w:firstLine="540"/>
      </w:pPr>
    </w:p>
    <w:p w:rsidR="00024135" w:rsidRDefault="00024135" w:rsidP="0085298D">
      <w:pPr>
        <w:ind w:firstLine="540"/>
        <w:jc w:val="center"/>
      </w:pPr>
      <w:r>
        <w:object w:dxaOrig="5753" w:dyaOrig="3076">
          <v:shape id="_x0000_i1026" type="#_x0000_t75" style="width:342.3pt;height:182.85pt" o:ole="">
            <v:imagedata r:id="rId8" o:title=""/>
          </v:shape>
          <o:OLEObject Type="Embed" ProgID="Visio.Drawing.11" ShapeID="_x0000_i1026" DrawAspect="Content" ObjectID="_1597915785" r:id="rId9"/>
        </w:object>
      </w:r>
    </w:p>
    <w:p w:rsidR="00024135" w:rsidRDefault="00024135" w:rsidP="00024135">
      <w:pPr>
        <w:ind w:firstLine="540"/>
      </w:pPr>
      <w:r>
        <w:t>Сначала необходимо проверить код, затем архитектуру и требования.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0" w:name="_Проверка_кода"/>
      <w:bookmarkStart w:id="21" w:name="_Toc149986181"/>
      <w:bookmarkEnd w:id="20"/>
      <w:r w:rsidRPr="001C57ED">
        <w:t>Проверка кода</w:t>
      </w:r>
      <w:bookmarkEnd w:id="21"/>
    </w:p>
    <w:p w:rsidR="00024135" w:rsidRDefault="00024135" w:rsidP="00905EE8">
      <w:pPr>
        <w:ind w:firstLine="540"/>
        <w:jc w:val="both"/>
      </w:pPr>
      <w:r>
        <w:t xml:space="preserve">На этом этапе необходимо проверить корректность работы написанного кода. Для этого предлагается проводить тестирование каждого модуля отдельно. </w:t>
      </w:r>
      <w:r w:rsidRPr="0085298D">
        <w:t>То есть, мы будем тестировать модул</w:t>
      </w:r>
      <w:r w:rsidR="002D30F5" w:rsidRPr="0085298D">
        <w:t>и по отдельности,</w:t>
      </w:r>
      <w:r w:rsidR="0085298D" w:rsidRPr="0085298D">
        <w:t xml:space="preserve"> </w:t>
      </w:r>
      <w:r w:rsidR="002D30F5" w:rsidRPr="0085298D">
        <w:t>подменяя используемые методы других модулей «заглушками».</w:t>
      </w:r>
    </w:p>
    <w:p w:rsidR="00024135" w:rsidRDefault="00024135" w:rsidP="00905EE8">
      <w:pPr>
        <w:ind w:firstLine="540"/>
        <w:jc w:val="both"/>
      </w:pPr>
      <w:r w:rsidRPr="00E81411">
        <w:t>Нап</w:t>
      </w:r>
      <w:r w:rsidR="00AF126C" w:rsidRPr="00E81411">
        <w:t>ример, при тестировании модуля а</w:t>
      </w:r>
      <w:r w:rsidR="00E81411">
        <w:t>нализа и вычислений выражений</w:t>
      </w:r>
      <w:r w:rsidRPr="00E81411">
        <w:t xml:space="preserve"> модуль, отвечающий за вычисления простых математический функций</w:t>
      </w:r>
      <w:r w:rsidR="00E81411">
        <w:t>,</w:t>
      </w:r>
      <w:r w:rsidRPr="00E81411">
        <w:t xml:space="preserve"> можно заменить на </w:t>
      </w:r>
      <w:r w:rsidR="002D30F5" w:rsidRPr="00E81411">
        <w:t>модуль, содержащий стандартные метод</w:t>
      </w:r>
      <w:r w:rsidR="00E81411" w:rsidRPr="00E81411">
        <w:t>ы</w:t>
      </w:r>
      <w:r w:rsidR="002D30F5" w:rsidRPr="00E81411">
        <w:t xml:space="preserve"> области </w:t>
      </w:r>
      <w:r w:rsidR="002D30F5" w:rsidRPr="00E81411">
        <w:rPr>
          <w:lang w:val="en-US"/>
        </w:rPr>
        <w:t>Math</w:t>
      </w:r>
      <w:r w:rsidRPr="00E81411">
        <w:t>.</w:t>
      </w:r>
      <w:r>
        <w:t xml:space="preserve"> Так мы будем точно знать, что все ошибки, выявленные при тестировании, не имеют отношения к нашей заглушке. </w:t>
      </w:r>
      <w:r w:rsidRPr="00E81411">
        <w:t>Таким образом, заменив все</w:t>
      </w:r>
      <w:r w:rsidR="00271F52" w:rsidRPr="00E81411">
        <w:t xml:space="preserve"> модули</w:t>
      </w:r>
      <w:r w:rsidR="00E81411" w:rsidRPr="00E81411">
        <w:t>,</w:t>
      </w:r>
      <w:r w:rsidR="00AF126C" w:rsidRPr="00E81411">
        <w:t xml:space="preserve"> кроме тестируемого</w:t>
      </w:r>
      <w:r w:rsidR="00E81411" w:rsidRPr="00E81411">
        <w:t>,</w:t>
      </w:r>
      <w:r w:rsidR="00271F52" w:rsidRPr="00E81411">
        <w:t xml:space="preserve"> </w:t>
      </w:r>
      <w:r w:rsidRPr="00E81411">
        <w:t>заглушками,</w:t>
      </w:r>
      <w:r w:rsidR="00271F52" w:rsidRPr="00E81411">
        <w:t xml:space="preserve"> мы сможем утверждать, что</w:t>
      </w:r>
      <w:r w:rsidRPr="00E81411">
        <w:t xml:space="preserve"> все ошибки</w:t>
      </w:r>
      <w:r w:rsidR="00271F52" w:rsidRPr="00E81411">
        <w:t>, обнаруженные при тестировании,</w:t>
      </w:r>
      <w:r w:rsidRPr="00E81411">
        <w:t xml:space="preserve"> будут относиться к “настоящему” (тестируемому) модулю.</w:t>
      </w:r>
      <w:r>
        <w:t xml:space="preserve"> </w:t>
      </w:r>
    </w:p>
    <w:p w:rsidR="00024135" w:rsidRDefault="00024135" w:rsidP="00905EE8">
      <w:pPr>
        <w:ind w:firstLine="540"/>
        <w:jc w:val="both"/>
      </w:pPr>
      <w:r>
        <w:lastRenderedPageBreak/>
        <w:t>Более того, заглушки дают нам дополнительное преимущество в тестировании</w:t>
      </w:r>
      <w:r w:rsidR="00E81411">
        <w:t>.</w:t>
      </w:r>
      <w:r>
        <w:t xml:space="preserve"> </w:t>
      </w:r>
      <w:r w:rsidR="00E81411">
        <w:t>М</w:t>
      </w:r>
      <w:r>
        <w:t xml:space="preserve">ы можем написать </w:t>
      </w:r>
      <w:r w:rsidR="00E81411" w:rsidRPr="00E81411">
        <w:t>заглушки, возвращающие</w:t>
      </w:r>
      <w:r w:rsidR="002D30F5" w:rsidRPr="00E81411">
        <w:t xml:space="preserve"> пользователю дополнительную информацию во время тестирования</w:t>
      </w:r>
      <w:r w:rsidRPr="00E81411">
        <w:t>.</w:t>
      </w:r>
      <w:r>
        <w:t xml:space="preserve"> Например, нам </w:t>
      </w:r>
      <w:r w:rsidR="002D30F5">
        <w:t>необходимо узнать значение определенной переменной во время выполнения программы</w:t>
      </w:r>
      <w:r>
        <w:t xml:space="preserve">. Для этого мы можем написать заглушку, которая будет </w:t>
      </w:r>
      <w:r w:rsidR="002D30F5">
        <w:t>записывать значение этой переменной в какой-нибудь лог-файл или на консоль</w:t>
      </w:r>
      <w:r>
        <w:t>.</w:t>
      </w:r>
    </w:p>
    <w:p w:rsidR="00024135" w:rsidRDefault="00024135" w:rsidP="00024135">
      <w:pPr>
        <w:ind w:firstLine="540"/>
      </w:pPr>
    </w:p>
    <w:p w:rsidR="00024135" w:rsidRPr="00E81411" w:rsidRDefault="00024135" w:rsidP="00024135">
      <w:pPr>
        <w:ind w:firstLine="540"/>
        <w:rPr>
          <w:b/>
        </w:rPr>
      </w:pPr>
      <w:r w:rsidRPr="00E81411">
        <w:rPr>
          <w:b/>
        </w:rPr>
        <w:t>Немного о тестировании конкретных модулей:</w:t>
      </w:r>
    </w:p>
    <w:p w:rsidR="00024135" w:rsidRPr="00BD5F47" w:rsidRDefault="00024135" w:rsidP="00024135">
      <w:pPr>
        <w:ind w:firstLine="540"/>
      </w:pP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  <w:lang w:val="en-US"/>
        </w:rPr>
        <w:t>GUI</w:t>
      </w:r>
    </w:p>
    <w:p w:rsidR="00024135" w:rsidRDefault="00024135" w:rsidP="00905EE8">
      <w:pPr>
        <w:ind w:firstLine="540"/>
        <w:jc w:val="both"/>
      </w:pPr>
      <w:r>
        <w:t xml:space="preserve">На примере этого модуля </w:t>
      </w:r>
      <w:r w:rsidR="00D162D3">
        <w:t>можно было бы</w:t>
      </w:r>
      <w:r>
        <w:t xml:space="preserve"> узна</w:t>
      </w:r>
      <w:r w:rsidR="00D162D3">
        <w:t>ть</w:t>
      </w:r>
      <w:r>
        <w:t xml:space="preserve">, какие подходы существуют для тестирования современного графического интерфейса. </w:t>
      </w:r>
      <w:r w:rsidR="00D162D3">
        <w:t>В рамках данного курса этот вид тестирования рассматриваться не будет.</w:t>
      </w: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</w:rPr>
        <w:t>Математические функции</w:t>
      </w:r>
    </w:p>
    <w:p w:rsidR="00024135" w:rsidRDefault="00024135" w:rsidP="00905EE8">
      <w:pPr>
        <w:ind w:firstLine="540"/>
        <w:jc w:val="both"/>
      </w:pPr>
      <w:r w:rsidRPr="00E81411">
        <w:t xml:space="preserve">Этот модуль мы будем исследовать как  “Черный ящик” и выяснять, действительно ли </w:t>
      </w:r>
      <w:r w:rsidR="002D30F5">
        <w:t>реализованные в нем математические функции работают корректно.</w:t>
      </w:r>
    </w:p>
    <w:p w:rsidR="00024135" w:rsidRPr="001C57ED" w:rsidRDefault="00024135" w:rsidP="00905EE8">
      <w:pPr>
        <w:ind w:firstLine="540"/>
        <w:jc w:val="both"/>
        <w:rPr>
          <w:u w:val="single"/>
        </w:rPr>
      </w:pPr>
      <w:r w:rsidRPr="001C57ED">
        <w:rPr>
          <w:u w:val="single"/>
        </w:rPr>
        <w:t>Вычисление выражений</w:t>
      </w:r>
    </w:p>
    <w:p w:rsidR="00024135" w:rsidRDefault="00024135" w:rsidP="00905EE8">
      <w:pPr>
        <w:ind w:firstLine="540"/>
        <w:jc w:val="both"/>
      </w:pPr>
      <w:r>
        <w:t xml:space="preserve">При тестировании этого модуля нам предстоит проверить корректность алгоритмов разбора и компиляции математических выражений. </w:t>
      </w:r>
    </w:p>
    <w:p w:rsidR="00024135" w:rsidRDefault="00024135" w:rsidP="00024135">
      <w:pPr>
        <w:ind w:firstLine="540"/>
      </w:pPr>
    </w:p>
    <w:p w:rsidR="00AF126C" w:rsidRPr="000A126E" w:rsidRDefault="00024135" w:rsidP="00024135">
      <w:pPr>
        <w:ind w:firstLine="540"/>
        <w:rPr>
          <w:b/>
        </w:rPr>
      </w:pPr>
      <w:r w:rsidRPr="000A126E">
        <w:rPr>
          <w:b/>
        </w:rPr>
        <w:t xml:space="preserve">Последовательность </w:t>
      </w:r>
      <w:r w:rsidR="00AF126C" w:rsidRPr="000A126E">
        <w:rPr>
          <w:b/>
        </w:rPr>
        <w:t xml:space="preserve">тестирования модулей следующая: </w:t>
      </w:r>
    </w:p>
    <w:p w:rsidR="00AF126C" w:rsidRPr="00C94DCB" w:rsidRDefault="00AF126C" w:rsidP="00024135">
      <w:pPr>
        <w:ind w:firstLine="540"/>
      </w:pPr>
    </w:p>
    <w:p w:rsidR="00024135" w:rsidRDefault="00024135" w:rsidP="00905EE8">
      <w:pPr>
        <w:ind w:firstLine="540"/>
        <w:jc w:val="both"/>
      </w:pPr>
      <w:r w:rsidRPr="000A126E">
        <w:t xml:space="preserve">Сначала мы познакомимся с методами ручного тестирования в среде разработки при ручном тестировании модуля </w:t>
      </w:r>
      <w:r w:rsidR="00AF126C" w:rsidRPr="000A126E">
        <w:t>анализа и в</w:t>
      </w:r>
      <w:r w:rsidRPr="000A126E">
        <w:t xml:space="preserve">ычисления выражений. Затем мы перейдем к модульному тестированию. В завершении тестирования компонент мы проведем формальные инспекции кода. </w:t>
      </w:r>
      <w:r w:rsidR="002410BF" w:rsidRPr="000A126E">
        <w:t xml:space="preserve">После этого мы узнаем, что такое покрытия и как они используются в процессе тестирования. 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2" w:name="_Проверка_архитектуры"/>
      <w:bookmarkStart w:id="23" w:name="_Toc149986182"/>
      <w:bookmarkEnd w:id="22"/>
      <w:r w:rsidRPr="001C57ED">
        <w:t>Проверка архитектуры</w:t>
      </w:r>
      <w:bookmarkEnd w:id="23"/>
    </w:p>
    <w:p w:rsidR="00024135" w:rsidRPr="007D1260" w:rsidRDefault="00024135" w:rsidP="00905EE8">
      <w:pPr>
        <w:ind w:firstLine="540"/>
        <w:jc w:val="both"/>
      </w:pPr>
      <w:r>
        <w:t xml:space="preserve">После проверки каждого модуля по отдельности мы проведем интеграционное тестирование. На этом этапе проверяется, как модули взаимодействуют друг с другом. При условии, что все модули </w:t>
      </w:r>
      <w:r w:rsidR="002410BF" w:rsidRPr="002410BF">
        <w:t xml:space="preserve">протестированы </w:t>
      </w:r>
      <w:r w:rsidRPr="002410BF">
        <w:t xml:space="preserve">и </w:t>
      </w:r>
      <w:r>
        <w:t>ошибок в них не выявлено, все ошибки на этом этапе будут относиться именно к взаимодействию модулей между собой.</w:t>
      </w:r>
    </w:p>
    <w:p w:rsidR="00024135" w:rsidRPr="001C57ED" w:rsidRDefault="00024135" w:rsidP="00086104">
      <w:pPr>
        <w:pStyle w:val="3"/>
        <w:numPr>
          <w:ilvl w:val="1"/>
          <w:numId w:val="13"/>
        </w:numPr>
      </w:pPr>
      <w:bookmarkStart w:id="24" w:name="_Проверка_требований"/>
      <w:bookmarkStart w:id="25" w:name="_Toc149986183"/>
      <w:bookmarkEnd w:id="24"/>
      <w:r w:rsidRPr="001C57ED">
        <w:t>Проверка требований</w:t>
      </w:r>
      <w:bookmarkEnd w:id="25"/>
      <w:r w:rsidRPr="001C57ED">
        <w:t xml:space="preserve"> </w:t>
      </w:r>
    </w:p>
    <w:p w:rsidR="00024135" w:rsidRDefault="00024135" w:rsidP="00024135">
      <w:pPr>
        <w:ind w:firstLine="540"/>
      </w:pPr>
      <w:r>
        <w:t xml:space="preserve">После прохождения всех этапов тестирования </w:t>
      </w:r>
      <w:r w:rsidR="00D162D3">
        <w:t xml:space="preserve">необходимо </w:t>
      </w:r>
      <w:r>
        <w:t>прове</w:t>
      </w:r>
      <w:r w:rsidR="00D162D3">
        <w:t>сти</w:t>
      </w:r>
      <w:r>
        <w:t xml:space="preserve"> проверку требований Системы в целом</w:t>
      </w:r>
      <w:r w:rsidR="00D162D3">
        <w:t>, то есть провести системное тестирование</w:t>
      </w:r>
      <w:r>
        <w:t>.</w:t>
      </w:r>
      <w:r w:rsidR="00D162D3">
        <w:t xml:space="preserve"> Но в рамках данного курса этот вид тестирования рассматриваться не будет.</w:t>
      </w:r>
    </w:p>
    <w:p w:rsidR="00024135" w:rsidRDefault="00024135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  <w:bookmarkStart w:id="26" w:name="_Эволюция_требований"/>
      <w:bookmarkEnd w:id="26"/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94F12" w:rsidRDefault="00294F12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410BF" w:rsidRDefault="002410BF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2410BF" w:rsidRDefault="002410BF" w:rsidP="00024135">
      <w:pPr>
        <w:rPr>
          <w:rFonts w:ascii="Arial" w:hAnsi="Arial" w:cs="Arial"/>
          <w:b/>
          <w:bCs/>
          <w:kern w:val="32"/>
          <w:sz w:val="32"/>
          <w:szCs w:val="32"/>
        </w:rPr>
      </w:pPr>
    </w:p>
    <w:p w:rsidR="00171D95" w:rsidRPr="00171D95" w:rsidRDefault="00171D95" w:rsidP="00171D95">
      <w:pPr>
        <w:pStyle w:val="2"/>
        <w:numPr>
          <w:ilvl w:val="0"/>
          <w:numId w:val="13"/>
        </w:numPr>
        <w:rPr>
          <w:i w:val="0"/>
          <w:iCs w:val="0"/>
          <w:kern w:val="32"/>
          <w:sz w:val="32"/>
        </w:rPr>
      </w:pPr>
      <w:bookmarkStart w:id="27" w:name="_Приложение_1"/>
      <w:bookmarkStart w:id="28" w:name="_Toc149986184"/>
      <w:bookmarkEnd w:id="27"/>
      <w:r w:rsidRPr="00171D95">
        <w:rPr>
          <w:i w:val="0"/>
          <w:iCs w:val="0"/>
          <w:kern w:val="32"/>
          <w:sz w:val="32"/>
        </w:rPr>
        <w:lastRenderedPageBreak/>
        <w:t>Приложение 1</w:t>
      </w:r>
      <w:bookmarkEnd w:id="28"/>
      <w:r w:rsidRPr="00171D95">
        <w:rPr>
          <w:i w:val="0"/>
          <w:iCs w:val="0"/>
          <w:kern w:val="32"/>
          <w:sz w:val="32"/>
        </w:rPr>
        <w:t xml:space="preserve"> </w:t>
      </w:r>
    </w:p>
    <w:p w:rsidR="008A30EE" w:rsidRDefault="00171D95" w:rsidP="00171D95">
      <w:pPr>
        <w:pStyle w:val="3"/>
        <w:numPr>
          <w:ilvl w:val="1"/>
          <w:numId w:val="13"/>
        </w:numPr>
        <w:rPr>
          <w:kern w:val="32"/>
        </w:rPr>
      </w:pPr>
      <w:bookmarkStart w:id="29" w:name="_Раздаточный_материал"/>
      <w:bookmarkStart w:id="30" w:name="_Toc149986185"/>
      <w:bookmarkEnd w:id="29"/>
      <w:r w:rsidRPr="00171D95">
        <w:rPr>
          <w:kern w:val="32"/>
        </w:rPr>
        <w:t>Раздаточный материал</w:t>
      </w:r>
      <w:bookmarkEnd w:id="30"/>
    </w:p>
    <w:p w:rsidR="004740DC" w:rsidRPr="004740DC" w:rsidRDefault="004740DC" w:rsidP="004740DC"/>
    <w:p w:rsidR="00093148" w:rsidRPr="004740DC" w:rsidRDefault="00093148" w:rsidP="004740DC">
      <w:pPr>
        <w:jc w:val="center"/>
        <w:rPr>
          <w:b/>
          <w:sz w:val="26"/>
          <w:szCs w:val="26"/>
        </w:rPr>
      </w:pPr>
      <w:r w:rsidRPr="004740DC">
        <w:rPr>
          <w:b/>
          <w:sz w:val="26"/>
          <w:szCs w:val="26"/>
        </w:rPr>
        <w:t>Спецификация на программу «Калькулятор. Базовая  версия».</w:t>
      </w:r>
    </w:p>
    <w:p w:rsidR="00093148" w:rsidRDefault="00093148" w:rsidP="00093148"/>
    <w:p w:rsidR="00093148" w:rsidRPr="00CF6558" w:rsidRDefault="00093148" w:rsidP="004536B2">
      <w:pPr>
        <w:numPr>
          <w:ilvl w:val="0"/>
          <w:numId w:val="1"/>
        </w:numPr>
        <w:rPr>
          <w:b/>
        </w:rPr>
      </w:pPr>
      <w:r w:rsidRPr="00CF6558">
        <w:rPr>
          <w:b/>
        </w:rPr>
        <w:t>Общее описание.</w:t>
      </w:r>
    </w:p>
    <w:p w:rsidR="003B040C" w:rsidRDefault="003B040C" w:rsidP="00905EE8">
      <w:pPr>
        <w:ind w:left="360"/>
        <w:jc w:val="both"/>
      </w:pPr>
      <w:r>
        <w:t xml:space="preserve">Часть общего описания – см. </w:t>
      </w:r>
      <w:r w:rsidR="008A30EE">
        <w:t>2.1.</w:t>
      </w:r>
    </w:p>
    <w:p w:rsidR="00FB3B5E" w:rsidRPr="00EF2C42" w:rsidRDefault="00FB3B5E" w:rsidP="00905EE8">
      <w:pPr>
        <w:ind w:left="360"/>
        <w:jc w:val="both"/>
      </w:pPr>
      <w:r>
        <w:t>Калькулятор состоит из трех модулей – «Графический интерфейс», «Модуль, анализирующий и вычисляющий введенное выражение» (</w:t>
      </w:r>
      <w:r>
        <w:rPr>
          <w:lang w:val="en-US"/>
        </w:rPr>
        <w:t>AnalaizerClass</w:t>
      </w:r>
      <w:r w:rsidRPr="00C27405">
        <w:t>.</w:t>
      </w:r>
      <w:r>
        <w:rPr>
          <w:lang w:val="en-US"/>
        </w:rPr>
        <w:t>dll</w:t>
      </w:r>
      <w:r>
        <w:t>)</w:t>
      </w:r>
      <w:r w:rsidRPr="00C27405">
        <w:t xml:space="preserve"> </w:t>
      </w:r>
      <w:r>
        <w:t>и «Модуль, реализующий математические функции» (</w:t>
      </w:r>
      <w:r>
        <w:rPr>
          <w:lang w:val="en-US"/>
        </w:rPr>
        <w:t>CalcClass</w:t>
      </w:r>
      <w:r w:rsidRPr="00C27405">
        <w:t>.</w:t>
      </w:r>
      <w:r>
        <w:rPr>
          <w:lang w:val="en-US"/>
        </w:rPr>
        <w:t>dll</w:t>
      </w:r>
      <w:r>
        <w:t>)</w:t>
      </w:r>
      <w:r w:rsidRPr="00E70201">
        <w:t xml:space="preserve">. </w:t>
      </w:r>
      <w:r>
        <w:t xml:space="preserve">После того, как пользователь введет вычисляемое выражение одним из двух вышеописанных способов, управление передается анализирующему модулю, который форматирует выражение, выделяя числа и операторы, проверяет корректность скобочной структуры, а также выявляет неверные с точки зрения математики конструкции (например, 3+*+3), переводит выражение в обратную польскую запись, после чего вычисляет выражения, используя математические функции из модуля </w:t>
      </w:r>
      <w:r>
        <w:rPr>
          <w:lang w:val="en-US"/>
        </w:rPr>
        <w:t>CalcClass</w:t>
      </w:r>
      <w:r w:rsidRPr="00EF2C42">
        <w:t>.</w:t>
      </w:r>
    </w:p>
    <w:p w:rsidR="00093148" w:rsidRDefault="00093148" w:rsidP="00093148">
      <w:pPr>
        <w:ind w:left="360"/>
      </w:pPr>
    </w:p>
    <w:p w:rsidR="00093148" w:rsidRDefault="00093148" w:rsidP="00093148">
      <w:pPr>
        <w:numPr>
          <w:ilvl w:val="0"/>
          <w:numId w:val="1"/>
        </w:numPr>
        <w:rPr>
          <w:b/>
        </w:rPr>
      </w:pPr>
      <w:r w:rsidRPr="00CF6558">
        <w:rPr>
          <w:b/>
        </w:rPr>
        <w:t>Описание интерфейса.</w:t>
      </w:r>
    </w:p>
    <w:p w:rsidR="00294F12" w:rsidRPr="00CF6558" w:rsidRDefault="00294F12" w:rsidP="00294F12">
      <w:pPr>
        <w:rPr>
          <w:b/>
        </w:rPr>
      </w:pP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Входные данные</w:t>
      </w:r>
    </w:p>
    <w:p w:rsidR="00294F12" w:rsidRPr="00CF6558" w:rsidRDefault="00294F12" w:rsidP="00294F12">
      <w:pPr>
        <w:ind w:left="360"/>
        <w:rPr>
          <w:b/>
        </w:rPr>
      </w:pP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Параметры вызова (формат командной строки)</w:t>
      </w:r>
    </w:p>
    <w:p w:rsidR="00093148" w:rsidRPr="004536B2" w:rsidRDefault="00093148" w:rsidP="004536B2">
      <w:pPr>
        <w:ind w:left="720" w:firstLine="696"/>
        <w:rPr>
          <w:b/>
        </w:rPr>
      </w:pPr>
      <w:r w:rsidRPr="004536B2">
        <w:rPr>
          <w:b/>
          <w:lang w:val="en-US"/>
        </w:rPr>
        <w:t>calc</w:t>
      </w:r>
      <w:r w:rsidRPr="004536B2">
        <w:rPr>
          <w:b/>
        </w:rPr>
        <w:t>.</w:t>
      </w:r>
      <w:r w:rsidRPr="004536B2">
        <w:rPr>
          <w:b/>
          <w:lang w:val="en-US"/>
        </w:rPr>
        <w:t>exe</w:t>
      </w:r>
      <w:r w:rsidRPr="004536B2">
        <w:rPr>
          <w:b/>
        </w:rPr>
        <w:t xml:space="preserve"> [</w:t>
      </w:r>
      <w:r w:rsidRPr="004536B2">
        <w:rPr>
          <w:b/>
          <w:lang w:val="en-US"/>
        </w:rPr>
        <w:t>expression</w:t>
      </w:r>
      <w:r w:rsidRPr="004536B2">
        <w:rPr>
          <w:b/>
        </w:rPr>
        <w:t>]</w:t>
      </w:r>
    </w:p>
    <w:p w:rsidR="00093148" w:rsidRPr="00994B51" w:rsidRDefault="00093148" w:rsidP="004536B2">
      <w:pPr>
        <w:ind w:left="720" w:firstLine="696"/>
      </w:pPr>
      <w:r>
        <w:rPr>
          <w:lang w:val="en-US"/>
        </w:rPr>
        <w:t>expression</w:t>
      </w:r>
      <w:r w:rsidRPr="00994B51">
        <w:t xml:space="preserve"> </w:t>
      </w:r>
      <w:r>
        <w:t>–математическое выражение удовлетворяющее требованию 3.2</w:t>
      </w:r>
    </w:p>
    <w:p w:rsidR="00093148" w:rsidRDefault="00093148" w:rsidP="00093148">
      <w:pPr>
        <w:numPr>
          <w:ilvl w:val="2"/>
          <w:numId w:val="1"/>
        </w:numPr>
      </w:pPr>
      <w:r w:rsidRPr="00CF6558">
        <w:rPr>
          <w:b/>
        </w:rPr>
        <w:t>Состояние информационного окружения</w:t>
      </w:r>
      <w:r>
        <w:t xml:space="preserve"> .</w:t>
      </w:r>
    </w:p>
    <w:p w:rsidR="00093148" w:rsidRDefault="00093148" w:rsidP="004536B2">
      <w:pPr>
        <w:ind w:left="720" w:firstLine="504"/>
      </w:pPr>
      <w:r>
        <w:t xml:space="preserve">В папке с программой также находятся файлы </w:t>
      </w:r>
      <w:r>
        <w:rPr>
          <w:lang w:val="en-US"/>
        </w:rPr>
        <w:t>CalcClass</w:t>
      </w:r>
      <w:r w:rsidRPr="00F00171">
        <w:t>.</w:t>
      </w:r>
      <w:r>
        <w:rPr>
          <w:lang w:val="en-US"/>
        </w:rPr>
        <w:t>dll</w:t>
      </w:r>
      <w:r w:rsidRPr="00F00171">
        <w:t xml:space="preserve">, </w:t>
      </w:r>
      <w:r>
        <w:rPr>
          <w:lang w:val="en-US"/>
        </w:rPr>
        <w:t>AnalaizerClass</w:t>
      </w:r>
      <w:r w:rsidRPr="00F00171">
        <w:t>.</w:t>
      </w:r>
      <w:r>
        <w:rPr>
          <w:lang w:val="en-US"/>
        </w:rPr>
        <w:t>dll</w:t>
      </w:r>
    </w:p>
    <w:p w:rsidR="00294F12" w:rsidRPr="00294F12" w:rsidRDefault="00294F12" w:rsidP="004536B2">
      <w:pPr>
        <w:ind w:left="720" w:firstLine="504"/>
      </w:pP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Выходные данные.</w:t>
      </w:r>
    </w:p>
    <w:p w:rsidR="00294F12" w:rsidRPr="00CF6558" w:rsidRDefault="00294F12" w:rsidP="00294F12">
      <w:pPr>
        <w:ind w:left="360"/>
        <w:rPr>
          <w:b/>
        </w:rPr>
      </w:pP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Коды возврата программы.</w:t>
      </w:r>
    </w:p>
    <w:p w:rsidR="00093148" w:rsidRDefault="00093148" w:rsidP="004536B2">
      <w:pPr>
        <w:ind w:left="720" w:firstLine="504"/>
      </w:pPr>
      <w:r>
        <w:t>Число</w:t>
      </w:r>
      <w:r w:rsidR="008A7607">
        <w:t xml:space="preserve"> и 0 на новой строке</w:t>
      </w:r>
      <w:r>
        <w:t xml:space="preserve"> – результат вычислений выражения.</w:t>
      </w:r>
    </w:p>
    <w:p w:rsidR="00093148" w:rsidRPr="00F00171" w:rsidRDefault="00093148" w:rsidP="00905EE8">
      <w:pPr>
        <w:ind w:left="1224"/>
        <w:jc w:val="both"/>
      </w:pPr>
      <w:r>
        <w:rPr>
          <w:lang w:val="en-US"/>
        </w:rPr>
        <w:t>Error</w:t>
      </w:r>
      <w:r>
        <w:t xml:space="preserve">: </w:t>
      </w:r>
      <w:r w:rsidRPr="00F00171">
        <w:t>&lt;</w:t>
      </w:r>
      <w:r>
        <w:t>сообщение об ошибке</w:t>
      </w:r>
      <w:r w:rsidRPr="00F00171">
        <w:t>&gt;</w:t>
      </w:r>
      <w:r w:rsidR="008A7607">
        <w:t xml:space="preserve"> и код ошибки на новой строке</w:t>
      </w:r>
      <w:r w:rsidRPr="00F00171">
        <w:t xml:space="preserve"> - </w:t>
      </w:r>
      <w:r>
        <w:t>сообщение об ошибке в случае несоответствия входного выражения требованиям 3.2</w:t>
      </w: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Состояние информационного окружения после завершения программы.</w:t>
      </w:r>
    </w:p>
    <w:p w:rsidR="00093148" w:rsidRPr="00F00171" w:rsidRDefault="00093148" w:rsidP="004536B2">
      <w:pPr>
        <w:ind w:left="720" w:firstLine="504"/>
      </w:pPr>
      <w:r>
        <w:t xml:space="preserve">В папке с программой также находятся файлы </w:t>
      </w:r>
      <w:r>
        <w:rPr>
          <w:lang w:val="en-US"/>
        </w:rPr>
        <w:t>CalcClass</w:t>
      </w:r>
      <w:r w:rsidRPr="00F00171">
        <w:t>.</w:t>
      </w:r>
      <w:r>
        <w:rPr>
          <w:lang w:val="en-US"/>
        </w:rPr>
        <w:t>dll</w:t>
      </w:r>
      <w:r w:rsidRPr="00F00171">
        <w:t xml:space="preserve">, </w:t>
      </w:r>
      <w:r>
        <w:rPr>
          <w:lang w:val="en-US"/>
        </w:rPr>
        <w:t>AnalaizerClass</w:t>
      </w:r>
      <w:r w:rsidRPr="00F00171">
        <w:t>.</w:t>
      </w:r>
      <w:r>
        <w:rPr>
          <w:lang w:val="en-US"/>
        </w:rPr>
        <w:t>dll</w:t>
      </w:r>
    </w:p>
    <w:p w:rsidR="00093148" w:rsidRPr="00CF6558" w:rsidRDefault="00093148" w:rsidP="00093148">
      <w:pPr>
        <w:numPr>
          <w:ilvl w:val="2"/>
          <w:numId w:val="1"/>
        </w:numPr>
        <w:rPr>
          <w:b/>
        </w:rPr>
      </w:pPr>
      <w:r w:rsidRPr="00CF6558">
        <w:rPr>
          <w:b/>
        </w:rPr>
        <w:t>Сообщения об ошибках, выдаваемые программой</w:t>
      </w:r>
      <w:r w:rsidR="008A7607" w:rsidRPr="008A7607">
        <w:rPr>
          <w:b/>
        </w:rPr>
        <w:t xml:space="preserve"> (</w:t>
      </w:r>
      <w:r w:rsidR="008A7607">
        <w:rPr>
          <w:b/>
        </w:rPr>
        <w:t>коды ошибок</w:t>
      </w:r>
      <w:r w:rsidR="008A7607" w:rsidRPr="008A7607">
        <w:rPr>
          <w:b/>
        </w:rPr>
        <w:t>)</w:t>
      </w:r>
      <w:r w:rsidRPr="00CF6558">
        <w:rPr>
          <w:b/>
        </w:rPr>
        <w:t>.</w:t>
      </w:r>
    </w:p>
    <w:p w:rsidR="00093148" w:rsidRPr="00294F12" w:rsidRDefault="008A7607" w:rsidP="00093148">
      <w:pPr>
        <w:ind w:left="1224"/>
        <w:rPr>
          <w:rFonts w:cs="Courier New"/>
          <w:noProof/>
        </w:rPr>
      </w:pPr>
      <w:r>
        <w:rPr>
          <w:lang w:val="en-US"/>
        </w:rPr>
        <w:t>Error</w:t>
      </w:r>
      <w:r w:rsidRPr="008A7607">
        <w:t xml:space="preserve"> 01 </w:t>
      </w:r>
      <w:r>
        <w:rPr>
          <w:lang w:val="en-US"/>
        </w:rPr>
        <w:t>at</w:t>
      </w:r>
      <w:r w:rsidRPr="008A7607">
        <w:t xml:space="preserve"> &lt;</w:t>
      </w:r>
      <w:r>
        <w:rPr>
          <w:lang w:val="en-US"/>
        </w:rPr>
        <w:t>i</w:t>
      </w:r>
      <w:r w:rsidRPr="008A7607">
        <w:t xml:space="preserve">&gt; </w:t>
      </w:r>
      <w:r w:rsidRPr="00294F12">
        <w:t>-</w:t>
      </w:r>
      <w:r w:rsidRPr="00294F12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94F12">
        <w:rPr>
          <w:rFonts w:cs="Courier New"/>
          <w:noProof/>
        </w:rPr>
        <w:t>Неправильная скобочная структура, ошибка на &lt;</w:t>
      </w:r>
      <w:r w:rsidRPr="00294F12">
        <w:rPr>
          <w:rFonts w:cs="Courier New"/>
          <w:noProof/>
          <w:lang w:val="en-US"/>
        </w:rPr>
        <w:t>i</w:t>
      </w:r>
      <w:r w:rsidRPr="00294F12">
        <w:rPr>
          <w:rFonts w:cs="Courier New"/>
          <w:noProof/>
        </w:rPr>
        <w:t xml:space="preserve">&gt; символе 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2 </w:t>
      </w:r>
      <w:r w:rsidRPr="00294F12">
        <w:rPr>
          <w:lang w:val="en-US"/>
        </w:rPr>
        <w:t>at</w:t>
      </w:r>
      <w:r w:rsidRPr="00294F12">
        <w:t xml:space="preserve"> &lt;</w:t>
      </w:r>
      <w:r w:rsidRPr="00294F12">
        <w:rPr>
          <w:lang w:val="en-US"/>
        </w:rPr>
        <w:t>i</w:t>
      </w:r>
      <w:r w:rsidRPr="00294F12">
        <w:t xml:space="preserve">&gt; -  </w:t>
      </w:r>
      <w:r w:rsidRPr="00294F12">
        <w:rPr>
          <w:rFonts w:cs="Courier New"/>
          <w:noProof/>
        </w:rPr>
        <w:t>Неизвестный оператор на &lt;i&gt; символе.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3 - </w:t>
      </w:r>
      <w:r w:rsidRPr="00294F12">
        <w:rPr>
          <w:rFonts w:cs="Courier New"/>
          <w:noProof/>
        </w:rPr>
        <w:t>Неверная синтаксическая конструкция входного выражения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4 </w:t>
      </w:r>
      <w:r w:rsidRPr="00294F12">
        <w:rPr>
          <w:lang w:val="en-US"/>
        </w:rPr>
        <w:t>at</w:t>
      </w:r>
      <w:r w:rsidRPr="00294F12">
        <w:t xml:space="preserve"> &lt;</w:t>
      </w:r>
      <w:r w:rsidRPr="00294F12">
        <w:rPr>
          <w:lang w:val="en-US"/>
        </w:rPr>
        <w:t>i</w:t>
      </w:r>
      <w:r w:rsidRPr="00294F12">
        <w:t xml:space="preserve">&gt; - </w:t>
      </w:r>
      <w:r w:rsidRPr="00294F12">
        <w:rPr>
          <w:rFonts w:cs="Courier New"/>
          <w:noProof/>
        </w:rPr>
        <w:t>Два подряд оператора на &lt;i&gt; символе.</w:t>
      </w:r>
    </w:p>
    <w:p w:rsidR="008A7607" w:rsidRPr="00294F12" w:rsidRDefault="008A7607" w:rsidP="00093148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5 - </w:t>
      </w:r>
      <w:r w:rsidRPr="00294F12">
        <w:rPr>
          <w:rFonts w:cs="Courier New"/>
          <w:noProof/>
        </w:rPr>
        <w:t>Незаконченное выражение.</w:t>
      </w:r>
    </w:p>
    <w:p w:rsidR="008A7607" w:rsidRPr="00294F12" w:rsidRDefault="008A7607" w:rsidP="008A7607">
      <w:pPr>
        <w:ind w:left="1224"/>
        <w:rPr>
          <w:rFonts w:cs="Courier New"/>
          <w:noProof/>
        </w:rPr>
      </w:pPr>
      <w:r w:rsidRPr="00294F12">
        <w:rPr>
          <w:lang w:val="en-US"/>
        </w:rPr>
        <w:t>Error</w:t>
      </w:r>
      <w:r w:rsidRPr="00294F12">
        <w:t xml:space="preserve"> 06 - </w:t>
      </w:r>
      <w:r w:rsidRPr="00294F12">
        <w:rPr>
          <w:rFonts w:cs="Courier New"/>
          <w:noProof/>
        </w:rPr>
        <w:t xml:space="preserve">Слишком малое или слишком большое значение числа для int </w:t>
      </w:r>
    </w:p>
    <w:p w:rsidR="008A7607" w:rsidRPr="00294F12" w:rsidRDefault="008A7607" w:rsidP="00F01BA0">
      <w:pPr>
        <w:tabs>
          <w:tab w:val="left" w:pos="8115"/>
        </w:tabs>
        <w:ind w:left="1224"/>
        <w:rPr>
          <w:rFonts w:cs="Courier New"/>
          <w:noProof/>
        </w:rPr>
      </w:pPr>
      <w:r w:rsidRPr="00294F12">
        <w:rPr>
          <w:rFonts w:cs="Courier New"/>
          <w:noProof/>
        </w:rPr>
        <w:t>Числа должны быть в пределах от -2147483648 до 2147483647</w:t>
      </w:r>
      <w:r w:rsidR="00F01BA0" w:rsidRPr="00294F12">
        <w:rPr>
          <w:rFonts w:cs="Courier New"/>
          <w:noProof/>
        </w:rPr>
        <w:tab/>
      </w:r>
    </w:p>
    <w:p w:rsidR="001B6BB4" w:rsidRPr="00294F12" w:rsidRDefault="001B6BB4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>Error</w:t>
      </w:r>
      <w:r w:rsidRPr="00294F12">
        <w:rPr>
          <w:rFonts w:cs="Courier New"/>
          <w:noProof/>
        </w:rPr>
        <w:t xml:space="preserve"> 07 - Слишком длинное выражение. Максмальная длина - 65536 символов.</w:t>
      </w:r>
    </w:p>
    <w:p w:rsidR="001B6BB4" w:rsidRPr="00294F12" w:rsidRDefault="001B6BB4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>Error</w:t>
      </w:r>
      <w:r w:rsidRPr="00294F12">
        <w:rPr>
          <w:rFonts w:cs="Courier New"/>
          <w:noProof/>
        </w:rPr>
        <w:t xml:space="preserve"> 08 - Суммарное количество чисел и операторов превышает 30</w:t>
      </w:r>
    </w:p>
    <w:p w:rsidR="00A0574A" w:rsidRDefault="00A0574A" w:rsidP="008A7607">
      <w:pPr>
        <w:ind w:left="1224"/>
        <w:rPr>
          <w:rFonts w:cs="Courier New"/>
          <w:noProof/>
        </w:rPr>
      </w:pPr>
      <w:r w:rsidRPr="00294F12">
        <w:rPr>
          <w:rFonts w:cs="Courier New"/>
          <w:noProof/>
          <w:lang w:val="en-US"/>
        </w:rPr>
        <w:t xml:space="preserve">Error 09 – </w:t>
      </w:r>
      <w:r w:rsidRPr="00294F12">
        <w:rPr>
          <w:rFonts w:cs="Courier New"/>
          <w:noProof/>
        </w:rPr>
        <w:t>Ошибка деления на 0.</w:t>
      </w: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Default="00294F12" w:rsidP="008A7607">
      <w:pPr>
        <w:ind w:left="1224"/>
        <w:rPr>
          <w:rFonts w:cs="Courier New"/>
          <w:noProof/>
        </w:rPr>
      </w:pPr>
    </w:p>
    <w:p w:rsidR="00294F12" w:rsidRPr="00294F12" w:rsidRDefault="00294F12" w:rsidP="008A7607">
      <w:pPr>
        <w:ind w:left="1224"/>
        <w:rPr>
          <w:lang w:val="en-US"/>
        </w:rPr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lastRenderedPageBreak/>
        <w:t>Описание файлов, входящих в пакете калькулятора.</w:t>
      </w:r>
    </w:p>
    <w:p w:rsidR="00093148" w:rsidRPr="0007132F" w:rsidRDefault="00093148" w:rsidP="00905EE8">
      <w:pPr>
        <w:ind w:left="708"/>
        <w:jc w:val="both"/>
      </w:pPr>
      <w:r>
        <w:rPr>
          <w:lang w:val="en-US"/>
        </w:rPr>
        <w:t>CalcClass</w:t>
      </w:r>
      <w:r w:rsidRPr="0007132F">
        <w:t>.</w:t>
      </w:r>
      <w:r>
        <w:rPr>
          <w:lang w:val="en-US"/>
        </w:rPr>
        <w:t>dll</w:t>
      </w:r>
      <w:r w:rsidRPr="0007132F">
        <w:t xml:space="preserve"> – </w:t>
      </w:r>
      <w:r>
        <w:t>библиотека, в которой реализованы все необходимые математические функции.</w:t>
      </w:r>
    </w:p>
    <w:p w:rsidR="00093148" w:rsidRPr="000254A8" w:rsidRDefault="00093148" w:rsidP="00905EE8">
      <w:pPr>
        <w:ind w:left="708"/>
        <w:jc w:val="both"/>
      </w:pPr>
      <w:r>
        <w:rPr>
          <w:lang w:val="en-US"/>
        </w:rPr>
        <w:t>AnalaizerClass</w:t>
      </w:r>
      <w:r w:rsidRPr="000254A8">
        <w:t>.</w:t>
      </w:r>
      <w:r>
        <w:rPr>
          <w:lang w:val="en-US"/>
        </w:rPr>
        <w:t>dll</w:t>
      </w:r>
      <w:r>
        <w:t xml:space="preserve"> – модуль, в котором реализован синтаксический разбор выражения, а также его вычисление.</w:t>
      </w:r>
    </w:p>
    <w:p w:rsidR="00093148" w:rsidRDefault="00093148" w:rsidP="004536B2">
      <w:pPr>
        <w:ind w:firstLine="708"/>
      </w:pPr>
      <w:r>
        <w:rPr>
          <w:lang w:val="en-US"/>
        </w:rPr>
        <w:t>calc</w:t>
      </w:r>
      <w:r w:rsidRPr="000254A8">
        <w:t>.</w:t>
      </w:r>
      <w:r>
        <w:rPr>
          <w:lang w:val="en-US"/>
        </w:rPr>
        <w:t>exe</w:t>
      </w:r>
      <w:r>
        <w:t xml:space="preserve"> – графическая оболочка, главный модуль.</w:t>
      </w:r>
    </w:p>
    <w:p w:rsidR="00294F12" w:rsidRPr="000254A8" w:rsidRDefault="00294F12" w:rsidP="004536B2">
      <w:pPr>
        <w:ind w:firstLine="708"/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Интерфейс пользователя.</w:t>
      </w:r>
    </w:p>
    <w:p w:rsidR="00093148" w:rsidRDefault="00093148" w:rsidP="00905EE8">
      <w:pPr>
        <w:ind w:left="360"/>
        <w:jc w:val="both"/>
        <w:rPr>
          <w:i/>
        </w:rPr>
      </w:pPr>
      <w:r w:rsidRPr="000254A8">
        <w:rPr>
          <w:i/>
        </w:rPr>
        <w:t xml:space="preserve"> С одной стороны – это спецификация и в ней не указывают конкретный вид программы, с другой – конкретный же продукт имеется.</w:t>
      </w:r>
    </w:p>
    <w:p w:rsidR="00093148" w:rsidRDefault="005C3696" w:rsidP="00093148">
      <w:pPr>
        <w:ind w:left="360"/>
        <w:jc w:val="center"/>
        <w:rPr>
          <w:i/>
        </w:rPr>
      </w:pPr>
      <w:r>
        <w:rPr>
          <w:i/>
          <w:noProof/>
          <w:lang w:val="en-US" w:eastAsia="en-US"/>
        </w:rPr>
        <w:drawing>
          <wp:inline distT="0" distB="0" distL="0" distR="0">
            <wp:extent cx="2750185" cy="302641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0185" cy="3026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148" w:rsidRDefault="00093148" w:rsidP="00093148">
      <w:pPr>
        <w:ind w:left="360"/>
        <w:jc w:val="center"/>
        <w:rPr>
          <w:i/>
        </w:rPr>
      </w:pPr>
    </w:p>
    <w:p w:rsidR="00093148" w:rsidRDefault="00093148" w:rsidP="00905EE8">
      <w:pPr>
        <w:ind w:left="708"/>
        <w:jc w:val="both"/>
      </w:pPr>
      <w:r>
        <w:t>Клавиши «1» «2» «3» «4» «5» «6» «7» «8» «9» «0» «/» «*» «-» «+» «</w:t>
      </w:r>
      <w:r>
        <w:rPr>
          <w:lang w:val="en-US"/>
        </w:rPr>
        <w:t>mod</w:t>
      </w:r>
      <w:r>
        <w:t>»</w:t>
      </w:r>
      <w:r w:rsidRPr="006D270A">
        <w:t xml:space="preserve"> </w:t>
      </w:r>
      <w:r>
        <w:t>«(» «)»– вводят соответствующий символ в поле выражение. Клавиша «Сброс» очищает поле «Выражение», клавиша «Стереть» удаляет последний введенный символ. Клавиша «=» начинает выполнение вычислений.  «</w:t>
      </w:r>
      <w:r>
        <w:rPr>
          <w:lang w:val="en-US"/>
        </w:rPr>
        <w:t>MR</w:t>
      </w:r>
      <w:r>
        <w:t>»,</w:t>
      </w:r>
      <w:r w:rsidRPr="00E83493">
        <w:t xml:space="preserve"> </w:t>
      </w:r>
      <w:r>
        <w:t>«</w:t>
      </w:r>
      <w:r>
        <w:rPr>
          <w:lang w:val="en-US"/>
        </w:rPr>
        <w:t>M</w:t>
      </w:r>
      <w:r w:rsidRPr="00E83493">
        <w:t>+</w:t>
      </w:r>
      <w:r>
        <w:t>»</w:t>
      </w:r>
      <w:r w:rsidRPr="00E83493">
        <w:t xml:space="preserve"> </w:t>
      </w:r>
      <w:r>
        <w:t>и «</w:t>
      </w:r>
      <w:r>
        <w:rPr>
          <w:lang w:val="en-US"/>
        </w:rPr>
        <w:t>MC</w:t>
      </w:r>
      <w:r>
        <w:t>»</w:t>
      </w:r>
      <w:r w:rsidRPr="00E83493">
        <w:t xml:space="preserve"> </w:t>
      </w:r>
      <w:r>
        <w:t>управляют памятью калькулятора, «+</w:t>
      </w:r>
      <w:r w:rsidRPr="00E83493">
        <w:t>/-</w:t>
      </w:r>
      <w:r>
        <w:t>»</w:t>
      </w:r>
      <w:r w:rsidRPr="00E83493">
        <w:t xml:space="preserve"> - </w:t>
      </w:r>
      <w:r>
        <w:t>триггер унарного плюса унарного минуса.</w:t>
      </w:r>
    </w:p>
    <w:p w:rsidR="00163A7A" w:rsidRDefault="00163A7A" w:rsidP="004536B2">
      <w:pPr>
        <w:ind w:left="708"/>
      </w:pPr>
    </w:p>
    <w:p w:rsidR="00163A7A" w:rsidRPr="00CF6558" w:rsidRDefault="00163A7A" w:rsidP="00163A7A">
      <w:pPr>
        <w:numPr>
          <w:ilvl w:val="0"/>
          <w:numId w:val="1"/>
        </w:numPr>
        <w:rPr>
          <w:b/>
        </w:rPr>
      </w:pPr>
      <w:r>
        <w:rPr>
          <w:b/>
        </w:rPr>
        <w:t>Описание архитектуры</w:t>
      </w:r>
      <w:r w:rsidRPr="00CF6558">
        <w:rPr>
          <w:b/>
        </w:rPr>
        <w:t>.</w:t>
      </w:r>
    </w:p>
    <w:p w:rsidR="00163A7A" w:rsidRDefault="00163A7A" w:rsidP="00905EE8">
      <w:pPr>
        <w:ind w:firstLine="540"/>
        <w:jc w:val="both"/>
      </w:pPr>
      <w:r>
        <w:t>Как уже отмечалось выше, в архитектуре системы выделено 3 модуля. Каждый из модулей занимается определенной задачей. Соответственно, Система – это взаимодействие этих 3-х модулей. Рассмотрим их подробнее.</w:t>
      </w:r>
    </w:p>
    <w:p w:rsidR="00163A7A" w:rsidRDefault="00163A7A" w:rsidP="00163A7A">
      <w:pPr>
        <w:numPr>
          <w:ilvl w:val="0"/>
          <w:numId w:val="17"/>
        </w:numPr>
      </w:pPr>
      <w:r>
        <w:t>Модуль математических операций (</w:t>
      </w:r>
      <w:r>
        <w:rPr>
          <w:lang w:val="en-US"/>
        </w:rPr>
        <w:t>CalcClass</w:t>
      </w:r>
      <w:r w:rsidRPr="00163A7A">
        <w:t>.</w:t>
      </w:r>
      <w:r>
        <w:rPr>
          <w:lang w:val="en-US"/>
        </w:rPr>
        <w:t>dll</w:t>
      </w:r>
      <w:r>
        <w:t>)</w:t>
      </w:r>
    </w:p>
    <w:p w:rsidR="00163A7A" w:rsidRPr="00390FB2" w:rsidRDefault="00163A7A" w:rsidP="00163A7A">
      <w:pPr>
        <w:ind w:left="708"/>
      </w:pPr>
      <w:r>
        <w:t>Модуль содержит все математические функции, используемые в программе.</w:t>
      </w:r>
    </w:p>
    <w:p w:rsidR="00390FB2" w:rsidRPr="00390FB2" w:rsidRDefault="00390FB2" w:rsidP="00390FB2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lt;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summary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сложения числа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аг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аг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умма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dd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lt;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summary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вычитания чисел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меньш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тае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ност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Sub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умножения чисел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a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нож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нож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роизведени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Mult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функция нахождения частного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частн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Div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функция деление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одулю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мое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b"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елитель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статок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Mod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,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b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нарный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люс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BS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)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нарный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инус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param name="a"&gt;&lt;/param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returns&gt;&lt;/returns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IABS(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lo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a)</w:t>
      </w:r>
    </w:p>
    <w:p w:rsidR="00390FB2" w:rsidRDefault="00390FB2" w:rsidP="00163A7A">
      <w:pPr>
        <w:ind w:left="708"/>
      </w:pPr>
    </w:p>
    <w:p w:rsidR="00390FB2" w:rsidRDefault="00390FB2" w:rsidP="00163A7A">
      <w:pPr>
        <w:ind w:left="708"/>
      </w:pPr>
      <w:r>
        <w:t>Используется также глобальная переменная: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следнне сообщение об ошибке.</w:t>
      </w:r>
    </w:p>
    <w:p w:rsid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ле и свойство для него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390FB2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_lastError = </w:t>
      </w:r>
      <w:r w:rsidRPr="00390FB2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"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390FB2" w:rsidRPr="00390FB2" w:rsidRDefault="00390FB2" w:rsidP="00390FB2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390FB2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lastError</w:t>
      </w:r>
    </w:p>
    <w:p w:rsidR="00390FB2" w:rsidRPr="00390FB2" w:rsidRDefault="00390FB2" w:rsidP="00390FB2">
      <w:pPr>
        <w:ind w:left="708"/>
      </w:pPr>
      <w:r w:rsidRPr="00390FB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:rsidR="00163A7A" w:rsidRDefault="00390FB2" w:rsidP="00163A7A">
      <w:pPr>
        <w:numPr>
          <w:ilvl w:val="0"/>
          <w:numId w:val="17"/>
        </w:numPr>
      </w:pPr>
      <w:r>
        <w:t>Модуль анализа и вычисления выражений</w:t>
      </w:r>
    </w:p>
    <w:p w:rsidR="00390FB2" w:rsidRDefault="00390FB2" w:rsidP="00390FB2">
      <w:pPr>
        <w:ind w:left="708"/>
      </w:pPr>
      <w:r>
        <w:t>Состоит из следу</w:t>
      </w:r>
      <w:r w:rsidR="00F44D1F">
        <w:t>ющих методов и свойств:</w:t>
      </w: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зиция выражения на которой отловлена синтаксическая ошибка (в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случае ловли на уровне выполнения - не определяется)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erposition = 0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ходное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жение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expression = </w:t>
      </w:r>
      <w:r w:rsidRPr="00F44D1F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"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44D1F" w:rsidRP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</w:p>
    <w:p w:rsidR="0024054C" w:rsidRDefault="00F44D1F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24054C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="0024054C"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24054C" w:rsidRDefault="0024054C" w:rsidP="0024054C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оказывает, есть ли необходимость в выводе сообщений об ошибках. </w:t>
      </w:r>
    </w:p>
    <w:p w:rsidR="0024054C" w:rsidRDefault="0024054C" w:rsidP="0024054C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В случае консольного запуска программы это значение - false.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24054C" w:rsidRDefault="0024054C" w:rsidP="0024054C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24054C"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ShowMessage = </w:t>
      </w:r>
      <w:r w:rsidRPr="0024054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>;</w:t>
      </w:r>
      <w:r w:rsidR="00F44D1F"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44D1F" w:rsidRPr="0024054C" w:rsidRDefault="00F44D1F" w:rsidP="0024054C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24054C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///</w:t>
      </w:r>
      <w:r w:rsidRPr="0024054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 w:rsidRPr="0024054C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24054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Проверка корректности скобочной структуры входного выражения 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true - если все нормально, false- если есть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ошибка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 бежит по входному выражению символ за символом анализирую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его и считая количество скобочек. В случае возникновения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ошибки возвращает false а в erposition записывает позицию на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которой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озникл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шибк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.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CheckCurrency()</w:t>
      </w:r>
    </w:p>
    <w:p w:rsidR="00F44D1F" w:rsidRPr="00F44D1F" w:rsidRDefault="00F44D1F" w:rsidP="00F44D1F">
      <w:pPr>
        <w:ind w:left="708"/>
        <w:rPr>
          <w:lang w:val="en-US"/>
        </w:rPr>
      </w:pP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Форматирует входное выражение, выставляя между операторами </w:t>
      </w:r>
    </w:p>
    <w:p w:rsidR="00F44D1F" w:rsidRDefault="00F44D1F" w:rsidP="00F44D1F">
      <w:pPr>
        <w:autoSpaceDE w:val="0"/>
        <w:autoSpaceDN w:val="0"/>
        <w:adjustRightInd w:val="0"/>
        <w:ind w:left="1416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проьелы и удаляя лишние, а также отлавливает неопознанные операторы, следит за концом строк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а также отлавливает ошибки на конце строк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конечную строку или сообщение об ошибки, начинающиесь со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спец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имвола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&amp;</w:t>
      </w:r>
      <w:r w:rsidRPr="00F44D1F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&lt;/returns&gt;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ing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Format()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Создает  массив, в котором располагаются операторы и символы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представленные в обратной польской записи (безскобочной)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На этом же этапе отлавливаются почти все остальные ошибки (см </w:t>
      </w:r>
    </w:p>
    <w:p w:rsid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код). По сути - это компиляция.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массив обратной польской записи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P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44D1F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System.Collections.</w:t>
      </w:r>
      <w:r w:rsidRPr="00F44D1F">
        <w:rPr>
          <w:rFonts w:ascii="Courier New" w:hAnsi="Courier New" w:cs="Courier New"/>
          <w:noProof/>
          <w:color w:val="008080"/>
          <w:sz w:val="20"/>
          <w:szCs w:val="20"/>
          <w:lang w:val="en-US"/>
        </w:rPr>
        <w:t>ArrayList</w:t>
      </w: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CreateStack()</w:t>
      </w:r>
    </w:p>
    <w:p w:rsidR="00F44D1F" w:rsidRDefault="00F44D1F" w:rsidP="00F44D1F">
      <w:pPr>
        <w:ind w:left="708"/>
      </w:pPr>
    </w:p>
    <w:p w:rsidR="00F44D1F" w:rsidRDefault="00F44D1F" w:rsidP="00F44D1F">
      <w:pPr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Вычисление обратной польской записи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зультат вычислений или сообщение об ошибке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returns&gt;</w:t>
      </w:r>
    </w:p>
    <w:p w:rsid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RunEstimate()</w:t>
      </w:r>
    </w:p>
    <w:p w:rsidR="00F44D1F" w:rsidRDefault="00F44D1F" w:rsidP="00F44D1F">
      <w:pPr>
        <w:ind w:left="708"/>
      </w:pPr>
    </w:p>
    <w:p w:rsidR="00F44D1F" w:rsidRDefault="00F44D1F" w:rsidP="00F44D1F">
      <w:pPr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, организующий вычисления. По очереди запускает </w:t>
      </w:r>
    </w:p>
    <w:p w:rsidR="00F44D1F" w:rsidRPr="00F44D1F" w:rsidRDefault="00F44D1F" w:rsidP="00F44D1F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CheckCorrncy, Format, CreateStack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F44D1F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RunEstimate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F44D1F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F44D1F" w:rsidRDefault="00F44D1F" w:rsidP="00F44D1F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returns&gt;&lt;/returns&gt;</w:t>
      </w:r>
    </w:p>
    <w:p w:rsidR="00F44D1F" w:rsidRDefault="00F44D1F" w:rsidP="00F44D1F">
      <w:pPr>
        <w:ind w:left="708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Estimate()</w:t>
      </w:r>
    </w:p>
    <w:p w:rsidR="000B1A33" w:rsidRPr="00F44D1F" w:rsidRDefault="000B1A33" w:rsidP="00F44D1F">
      <w:pPr>
        <w:ind w:left="708"/>
      </w:pPr>
    </w:p>
    <w:p w:rsidR="00F44D1F" w:rsidRDefault="00F44D1F" w:rsidP="00905EE8">
      <w:pPr>
        <w:numPr>
          <w:ilvl w:val="0"/>
          <w:numId w:val="17"/>
        </w:numPr>
        <w:jc w:val="both"/>
      </w:pPr>
      <w:r>
        <w:t xml:space="preserve">Модуль графического интерфейса – обеспечивает управление системы в графической форме. </w:t>
      </w:r>
      <w:r w:rsidRPr="00F44D1F">
        <w:t>Основные функции этого модуля – ввод и вывод данных.</w:t>
      </w:r>
    </w:p>
    <w:p w:rsidR="00390FB2" w:rsidRDefault="00390FB2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0B1A33" w:rsidRDefault="000B1A33" w:rsidP="00F44D1F">
      <w:pPr>
        <w:ind w:left="540"/>
      </w:pPr>
    </w:p>
    <w:p w:rsidR="00163A7A" w:rsidRPr="0085339A" w:rsidRDefault="00163A7A" w:rsidP="00163A7A">
      <w:pPr>
        <w:ind w:firstLine="540"/>
      </w:pPr>
      <w:r>
        <w:lastRenderedPageBreak/>
        <w:t>Взаимодействие модулей показано на рисунке</w:t>
      </w:r>
      <w:r w:rsidRPr="0085339A">
        <w:t>:</w:t>
      </w:r>
    </w:p>
    <w:p w:rsidR="00163A7A" w:rsidRDefault="00163A7A" w:rsidP="00163A7A">
      <w:pPr>
        <w:ind w:firstLine="540"/>
      </w:pPr>
    </w:p>
    <w:p w:rsidR="00163A7A" w:rsidRDefault="00163A7A" w:rsidP="000B1A33">
      <w:pPr>
        <w:ind w:firstLine="540"/>
        <w:jc w:val="center"/>
      </w:pPr>
      <w:r>
        <w:object w:dxaOrig="4449" w:dyaOrig="6858">
          <v:shape id="_x0000_i1027" type="#_x0000_t75" style="width:314.3pt;height:484pt" o:ole="">
            <v:imagedata r:id="rId5" o:title=""/>
          </v:shape>
          <o:OLEObject Type="Embed" ProgID="Visio.Drawing.11" ShapeID="_x0000_i1027" DrawAspect="Content" ObjectID="_1597915786" r:id="rId11"/>
        </w:object>
      </w:r>
    </w:p>
    <w:p w:rsidR="00C94DCB" w:rsidRDefault="00C94DCB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0B1A33" w:rsidRDefault="000B1A33" w:rsidP="00F44D1F"/>
    <w:p w:rsidR="001B24E3" w:rsidRDefault="001B24E3" w:rsidP="004536B2">
      <w:pPr>
        <w:ind w:left="708"/>
        <w:rPr>
          <w:lang w:val="en-US"/>
        </w:rPr>
      </w:pPr>
    </w:p>
    <w:p w:rsidR="00093148" w:rsidRPr="00CF6558" w:rsidRDefault="00093148" w:rsidP="00093148">
      <w:pPr>
        <w:numPr>
          <w:ilvl w:val="0"/>
          <w:numId w:val="1"/>
        </w:numPr>
        <w:rPr>
          <w:b/>
        </w:rPr>
      </w:pPr>
      <w:r w:rsidRPr="00CF6558">
        <w:rPr>
          <w:b/>
        </w:rPr>
        <w:lastRenderedPageBreak/>
        <w:t>Функциональные требования.</w:t>
      </w:r>
    </w:p>
    <w:p w:rsidR="000B1A33" w:rsidRDefault="000B1A33" w:rsidP="000B1A33">
      <w:pPr>
        <w:ind w:left="360"/>
        <w:rPr>
          <w:b/>
        </w:rPr>
      </w:pPr>
    </w:p>
    <w:p w:rsidR="0009314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Требования к программе.</w:t>
      </w:r>
    </w:p>
    <w:p w:rsidR="000B1A33" w:rsidRPr="00CF6558" w:rsidRDefault="000B1A33" w:rsidP="000B1A33">
      <w:pPr>
        <w:ind w:left="360"/>
        <w:rPr>
          <w:b/>
        </w:rPr>
      </w:pPr>
    </w:p>
    <w:p w:rsidR="001B24E3" w:rsidRDefault="00093148" w:rsidP="00905EE8">
      <w:pPr>
        <w:numPr>
          <w:ilvl w:val="2"/>
          <w:numId w:val="1"/>
        </w:numPr>
        <w:jc w:val="both"/>
      </w:pPr>
      <w:r>
        <w:t xml:space="preserve">Калькулятор должен выполнять следующие арифметические операции: сложение, вычитание,  умножение, нахождение частного, нахождение остатка. </w:t>
      </w:r>
      <w:r w:rsidR="001B24E3">
        <w:t>Спецификацию на них см. 3.2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Калькулятор должен поддерживать работу с целыми числами в пределах от </w:t>
      </w:r>
      <w:r>
        <w:tab/>
        <w:t>-2147483648 до 2147483647</w:t>
      </w:r>
      <w:r w:rsidR="00055902">
        <w:t xml:space="preserve"> (в даль</w:t>
      </w:r>
      <w:r w:rsidR="00F201C9">
        <w:t xml:space="preserve">нейшем </w:t>
      </w:r>
      <w:r w:rsidR="00F201C9">
        <w:rPr>
          <w:lang w:val="en-US"/>
        </w:rPr>
        <w:t>MININT</w:t>
      </w:r>
      <w:r w:rsidR="00F201C9" w:rsidRPr="00F201C9">
        <w:t xml:space="preserve"> </w:t>
      </w:r>
      <w:r w:rsidR="00F201C9">
        <w:t xml:space="preserve">и </w:t>
      </w:r>
      <w:r w:rsidR="00F201C9">
        <w:rPr>
          <w:lang w:val="en-US"/>
        </w:rPr>
        <w:t>MAXINT</w:t>
      </w:r>
      <w:r w:rsidR="00055902">
        <w:t>)</w:t>
      </w:r>
      <w:r w:rsidR="001B24E3">
        <w:t xml:space="preserve">. В случае выхода за эти пределы должно выдаваться сообщение об ошибке </w:t>
      </w:r>
      <w:r w:rsidR="001B24E3">
        <w:rPr>
          <w:lang w:val="en-US"/>
        </w:rPr>
        <w:t>Error</w:t>
      </w:r>
      <w:r w:rsidR="001B24E3">
        <w:t xml:space="preserve"> 06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иметь память на одно целое число, а также возможность выводить это число на экран, сбрасывать его значение на 0 и прибавлять к нему любое другое число</w:t>
      </w:r>
      <w:r w:rsidR="00097640">
        <w:t>, введенное в поле ввода</w:t>
      </w:r>
      <w:r>
        <w:t>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лавишу </w:t>
      </w:r>
      <w:r>
        <w:rPr>
          <w:lang w:val="en-US"/>
        </w:rPr>
        <w:t>M</w:t>
      </w:r>
      <w:r w:rsidRPr="001B24E3">
        <w:t>+</w:t>
      </w:r>
      <w:r>
        <w:t>, к числу записанному в память прибавляется число записанное в поле «Результат».</w:t>
      </w:r>
      <w:r w:rsidRPr="001B24E3">
        <w:t xml:space="preserve"> </w:t>
      </w:r>
      <w:r>
        <w:t>При этом на сложения накладываются ограничения из 3.2.1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в поле </w:t>
      </w:r>
      <w:r w:rsidRPr="001B24E3">
        <w:t>“</w:t>
      </w:r>
      <w:r>
        <w:t>Результат</w:t>
      </w:r>
      <w:r w:rsidRPr="001B24E3">
        <w:t>”</w:t>
      </w:r>
      <w:r>
        <w:t xml:space="preserve"> записан код ошибки, то при нажатии на клавишу </w:t>
      </w:r>
      <w:r>
        <w:rPr>
          <w:lang w:val="en-US"/>
        </w:rPr>
        <w:t>M</w:t>
      </w:r>
      <w:r w:rsidRPr="001B24E3">
        <w:t xml:space="preserve">+ </w:t>
      </w:r>
      <w:r>
        <w:t>должно выдаваться сообщение «Невозможно преобразовать к числу»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нопку </w:t>
      </w:r>
      <w:r>
        <w:rPr>
          <w:lang w:val="en-US"/>
        </w:rPr>
        <w:t>MC</w:t>
      </w:r>
      <w:r w:rsidRPr="001B24E3">
        <w:t xml:space="preserve"> </w:t>
      </w:r>
      <w:r>
        <w:t>число в памяти обнуляется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При нажатии на кнопку </w:t>
      </w:r>
      <w:r>
        <w:rPr>
          <w:lang w:val="en-US"/>
        </w:rPr>
        <w:t>MR</w:t>
      </w:r>
      <w:r w:rsidRPr="001B24E3">
        <w:t xml:space="preserve"> </w:t>
      </w:r>
      <w:r>
        <w:t>число из памяти приписывается в конец выражения в строке «Выражение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предоставлять возможность пользователю работать с операциями унарного плюса и унарного минуса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между нажатиями на кнопку </w:t>
      </w:r>
      <w:r w:rsidRPr="001B24E3">
        <w:t>&lt;</w:t>
      </w:r>
      <w:r>
        <w:t>+/-</w:t>
      </w:r>
      <w:r w:rsidRPr="001B24E3">
        <w:t xml:space="preserve">&gt; </w:t>
      </w:r>
      <w:r>
        <w:t>проходит менее 3 секунд то введенный оператор меняется на противоположный.</w:t>
      </w:r>
    </w:p>
    <w:p w:rsidR="001B24E3" w:rsidRDefault="001B24E3" w:rsidP="00905EE8">
      <w:pPr>
        <w:numPr>
          <w:ilvl w:val="3"/>
          <w:numId w:val="1"/>
        </w:numPr>
        <w:jc w:val="both"/>
      </w:pPr>
      <w:r>
        <w:t xml:space="preserve">Если между нажатиями на кнопку </w:t>
      </w:r>
      <w:r w:rsidRPr="001B24E3">
        <w:t>&lt;+</w:t>
      </w:r>
      <w:r>
        <w:t>/</w:t>
      </w:r>
      <w:r w:rsidRPr="001B24E3">
        <w:t xml:space="preserve">-&gt; </w:t>
      </w:r>
      <w:r>
        <w:t xml:space="preserve">проходит более 3 секунд то к </w:t>
      </w:r>
      <w:r w:rsidR="00DD313D">
        <w:t>выражению</w:t>
      </w:r>
      <w:r>
        <w:t xml:space="preserve"> дописывается знак </w:t>
      </w:r>
      <w:r w:rsidR="00DD313D">
        <w:t>«</w:t>
      </w:r>
      <w:r>
        <w:t>-</w:t>
      </w:r>
      <w:r w:rsidR="00DD313D">
        <w:t>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Калькулятор должен иметь графический интерфейс, содержащий кнопки с цифрами и арифметическими операциями, кнопкой равенства, кнопками работы с памятью, кнопками редактирования скобочек и кнопками сброса, переключателем унарного минуса/унарного плюса, текстовыми полями для ввода выражения и вывода результата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При нажатии на клавишу </w:t>
      </w:r>
      <w:r w:rsidRPr="004D5BD7">
        <w:t>&lt;</w:t>
      </w:r>
      <w:r>
        <w:rPr>
          <w:lang w:val="en-US"/>
        </w:rPr>
        <w:t>Enter</w:t>
      </w:r>
      <w:r w:rsidRPr="004D5BD7">
        <w:t xml:space="preserve">&gt; </w:t>
      </w:r>
      <w:r>
        <w:t>калькулятор должен проводить вычисления выражения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При нажатии на клавишу </w:t>
      </w:r>
      <w:r w:rsidRPr="004D5BD7">
        <w:t>&lt;</w:t>
      </w:r>
      <w:r>
        <w:rPr>
          <w:lang w:val="en-US"/>
        </w:rPr>
        <w:t>ESC</w:t>
      </w:r>
      <w:r w:rsidRPr="004D5BD7">
        <w:t xml:space="preserve">&gt; </w:t>
      </w:r>
      <w:r>
        <w:t>программа должна прекращать свою работу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В случае неверно построенного вычисляемого выражения или несоответствия его требованиям 3.2 в текстовое окно результат должно выводиться соответствующие сообщение (см 2.2.3)</w:t>
      </w:r>
    </w:p>
    <w:p w:rsidR="000B1A33" w:rsidRDefault="000B1A33" w:rsidP="000B1A33">
      <w:pPr>
        <w:ind w:left="720"/>
      </w:pPr>
    </w:p>
    <w:p w:rsidR="00097640" w:rsidRPr="001B24E3" w:rsidRDefault="00097640" w:rsidP="00097640">
      <w:pPr>
        <w:numPr>
          <w:ilvl w:val="1"/>
          <w:numId w:val="1"/>
        </w:numPr>
        <w:rPr>
          <w:b/>
        </w:rPr>
      </w:pPr>
      <w:r w:rsidRPr="001B24E3">
        <w:rPr>
          <w:b/>
        </w:rPr>
        <w:t>Арифметические операции.</w:t>
      </w:r>
    </w:p>
    <w:p w:rsidR="00097640" w:rsidRDefault="00097640" w:rsidP="00097640">
      <w:pPr>
        <w:numPr>
          <w:ilvl w:val="2"/>
          <w:numId w:val="1"/>
        </w:numPr>
      </w:pPr>
      <w:r>
        <w:t>Сложение.</w:t>
      </w:r>
    </w:p>
    <w:p w:rsidR="00097640" w:rsidRDefault="00CE5169" w:rsidP="00905EE8">
      <w:pPr>
        <w:numPr>
          <w:ilvl w:val="3"/>
          <w:numId w:val="1"/>
        </w:numPr>
        <w:jc w:val="both"/>
      </w:pPr>
      <w:r>
        <w:t xml:space="preserve"> Для чисел, каждое из</w:t>
      </w:r>
      <w:r w:rsidR="00055902">
        <w:t xml:space="preserve"> которых меньше либо равна</w:t>
      </w:r>
      <w:r w:rsidR="00F201C9">
        <w:t xml:space="preserve"> </w:t>
      </w:r>
      <w:r w:rsidR="00F201C9">
        <w:rPr>
          <w:lang w:val="en-US"/>
        </w:rPr>
        <w:t>MAXINT</w:t>
      </w:r>
      <w:r w:rsidR="00055902">
        <w:t xml:space="preserve"> и больше либо равна </w:t>
      </w:r>
      <w:r w:rsidR="00F201C9">
        <w:t xml:space="preserve"> </w:t>
      </w:r>
      <w:r w:rsidR="00F201C9">
        <w:rPr>
          <w:lang w:val="en-US"/>
        </w:rPr>
        <w:t>MININT</w:t>
      </w:r>
      <w:r w:rsidR="00F201C9">
        <w:t>,</w:t>
      </w:r>
      <w:r w:rsidR="00097640">
        <w:t xml:space="preserve"> функция суммирования должна возвращать правильную сумму с точки зрения математики</w:t>
      </w:r>
      <w:r w:rsidR="00055902">
        <w:t>.</w:t>
      </w:r>
    </w:p>
    <w:p w:rsidR="00055902" w:rsidRPr="00760DB3" w:rsidRDefault="00055902" w:rsidP="00905EE8">
      <w:pPr>
        <w:numPr>
          <w:ilvl w:val="3"/>
          <w:numId w:val="1"/>
        </w:numPr>
        <w:jc w:val="both"/>
      </w:pPr>
      <w:r>
        <w:t xml:space="preserve"> Для чисел,</w:t>
      </w:r>
      <w:r w:rsidR="00F201C9">
        <w:t xml:space="preserve"> сумма которых больше чем</w:t>
      </w:r>
      <w:r>
        <w:t xml:space="preserve"> </w:t>
      </w:r>
      <w:r w:rsidR="00F201C9">
        <w:rPr>
          <w:lang w:val="en-US"/>
        </w:rPr>
        <w:t>MAXINT</w:t>
      </w:r>
      <w:r w:rsidR="00F201C9" w:rsidRPr="00F201C9">
        <w:t xml:space="preserve"> </w:t>
      </w:r>
      <w:r w:rsidR="00F201C9">
        <w:t xml:space="preserve">и меньше чем </w:t>
      </w:r>
      <w:r w:rsidR="00F201C9">
        <w:rPr>
          <w:lang w:val="en-US"/>
        </w:rPr>
        <w:t>MININT</w:t>
      </w:r>
      <w:r w:rsidR="00F201C9">
        <w:t xml:space="preserve">, а также, в случае если любое из слагаемых больше чем </w:t>
      </w:r>
      <w:r w:rsidR="00F201C9">
        <w:rPr>
          <w:lang w:val="en-US"/>
        </w:rPr>
        <w:t>MAXINT</w:t>
      </w:r>
      <w:r w:rsidR="00F201C9" w:rsidRPr="00F201C9">
        <w:t xml:space="preserve"> </w:t>
      </w:r>
      <w:r w:rsidR="00F201C9">
        <w:t xml:space="preserve">или меньше чем </w:t>
      </w:r>
      <w:r w:rsidR="00F201C9">
        <w:rPr>
          <w:lang w:val="en-US"/>
        </w:rPr>
        <w:t>MININT</w:t>
      </w:r>
      <w:r w:rsidR="00F201C9">
        <w:t xml:space="preserve">, программа должна выдавать ошибку </w:t>
      </w:r>
      <w:r w:rsidR="00F201C9">
        <w:rPr>
          <w:lang w:val="en-US"/>
        </w:rPr>
        <w:t>Error</w:t>
      </w:r>
      <w:r w:rsidR="00F201C9" w:rsidRPr="00F201C9">
        <w:t xml:space="preserve"> 06(</w:t>
      </w:r>
      <w:r w:rsidR="00F201C9">
        <w:t>см 2.2.3</w:t>
      </w:r>
      <w:r w:rsidR="00F201C9" w:rsidRPr="00F201C9">
        <w:t>)</w:t>
      </w:r>
      <w:r w:rsidR="00F201C9">
        <w:t xml:space="preserve"> </w:t>
      </w:r>
    </w:p>
    <w:p w:rsidR="00F201C9" w:rsidRDefault="00F201C9" w:rsidP="00905EE8">
      <w:pPr>
        <w:numPr>
          <w:ilvl w:val="2"/>
          <w:numId w:val="1"/>
        </w:numPr>
        <w:jc w:val="both"/>
      </w:pPr>
      <w:r>
        <w:t>Вычитание.</w:t>
      </w:r>
    </w:p>
    <w:p w:rsidR="00F201C9" w:rsidRDefault="00CE5169" w:rsidP="00905EE8">
      <w:pPr>
        <w:numPr>
          <w:ilvl w:val="3"/>
          <w:numId w:val="1"/>
        </w:numPr>
        <w:jc w:val="both"/>
      </w:pPr>
      <w:r>
        <w:lastRenderedPageBreak/>
        <w:t>Для чисел, каждое из</w:t>
      </w:r>
      <w:r w:rsidR="00F201C9">
        <w:t xml:space="preserve"> которых меньше либо равна </w:t>
      </w:r>
      <w:r w:rsidR="00F201C9">
        <w:rPr>
          <w:lang w:val="en-US"/>
        </w:rPr>
        <w:t>MAXINT</w:t>
      </w:r>
      <w:r w:rsidR="00F201C9">
        <w:t xml:space="preserve"> и больше либо равна  </w:t>
      </w:r>
      <w:r w:rsidR="00F201C9">
        <w:rPr>
          <w:lang w:val="en-US"/>
        </w:rPr>
        <w:t>MININT</w:t>
      </w:r>
      <w:r w:rsidR="00F201C9">
        <w:t>, функция вычитания должна возвращать правильную разность с точки зрения математики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 разность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е из чисел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</w:p>
    <w:p w:rsidR="00F201C9" w:rsidRDefault="00F201C9" w:rsidP="00905EE8">
      <w:pPr>
        <w:numPr>
          <w:ilvl w:val="2"/>
          <w:numId w:val="1"/>
        </w:numPr>
        <w:jc w:val="both"/>
      </w:pPr>
      <w:r>
        <w:t>Умножение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Для чисел, произведение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>, функция умножения должна возвращать правильное произведение с точки зрения математики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 произведение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й из множителей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</w:p>
    <w:p w:rsidR="00F201C9" w:rsidRDefault="00F201C9" w:rsidP="00905EE8">
      <w:pPr>
        <w:numPr>
          <w:ilvl w:val="2"/>
          <w:numId w:val="1"/>
        </w:numPr>
        <w:jc w:val="both"/>
      </w:pPr>
      <w:r>
        <w:t>Нахождение частного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F201C9">
        <w:t xml:space="preserve"> </w:t>
      </w:r>
      <w:r>
        <w:t xml:space="preserve">и больших либо равных </w:t>
      </w:r>
      <w:r>
        <w:rPr>
          <w:lang w:val="en-US"/>
        </w:rPr>
        <w:t>MININT</w:t>
      </w:r>
      <w:r>
        <w:t xml:space="preserve"> , частное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 xml:space="preserve"> и делитель не равен 0,</w:t>
      </w:r>
      <w:r w:rsidR="002E45D8">
        <w:t xml:space="preserve"> функция деления</w:t>
      </w:r>
      <w:r>
        <w:t xml:space="preserve"> до</w:t>
      </w:r>
      <w:r w:rsidR="002E45D8">
        <w:t>лжна возвращать правильное частное</w:t>
      </w:r>
      <w:r>
        <w:t xml:space="preserve"> с точки зрения математики.</w:t>
      </w:r>
    </w:p>
    <w:p w:rsidR="00F201C9" w:rsidRDefault="00F201C9" w:rsidP="00905EE8">
      <w:pPr>
        <w:numPr>
          <w:ilvl w:val="3"/>
          <w:numId w:val="1"/>
        </w:numPr>
        <w:jc w:val="both"/>
      </w:pPr>
      <w:r>
        <w:t xml:space="preserve"> Для чисел,</w:t>
      </w:r>
      <w:r w:rsidR="002E45D8">
        <w:t xml:space="preserve"> частное</w:t>
      </w:r>
      <w:r>
        <w:t xml:space="preserve">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>, а также, в слу</w:t>
      </w:r>
      <w:r w:rsidR="002E45D8">
        <w:t>чае если любое из чисел</w:t>
      </w:r>
      <w:r>
        <w:t xml:space="preserve">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 w:rsidR="002E45D8">
        <w:t xml:space="preserve"> и для делителя не равного 0</w:t>
      </w:r>
      <w:r>
        <w:t xml:space="preserve">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  <w:r>
        <w:t xml:space="preserve"> 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Если делитель равен 0, программа должна выдавать ошибку </w:t>
      </w:r>
      <w:r w:rsidRPr="00CE5169">
        <w:rPr>
          <w:lang w:val="en-US"/>
        </w:rPr>
        <w:t>Error</w:t>
      </w:r>
      <w:r w:rsidRPr="00CE5169">
        <w:t xml:space="preserve"> 09</w:t>
      </w:r>
    </w:p>
    <w:p w:rsidR="002E45D8" w:rsidRDefault="002E45D8" w:rsidP="00905EE8">
      <w:pPr>
        <w:numPr>
          <w:ilvl w:val="2"/>
          <w:numId w:val="1"/>
        </w:numPr>
        <w:jc w:val="both"/>
      </w:pPr>
      <w:r>
        <w:t>Деление с остатком.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F201C9">
        <w:t xml:space="preserve"> </w:t>
      </w:r>
      <w:r>
        <w:t xml:space="preserve">и больших либо равных </w:t>
      </w:r>
      <w:r>
        <w:rPr>
          <w:lang w:val="en-US"/>
        </w:rPr>
        <w:t>MININT</w:t>
      </w:r>
      <w:r>
        <w:t xml:space="preserve"> , остаток которых меньше либо равна </w:t>
      </w:r>
      <w:r>
        <w:rPr>
          <w:lang w:val="en-US"/>
        </w:rPr>
        <w:t>MAXINT</w:t>
      </w:r>
      <w:r>
        <w:t xml:space="preserve"> и больше либо равна  </w:t>
      </w:r>
      <w:r>
        <w:rPr>
          <w:lang w:val="en-US"/>
        </w:rPr>
        <w:t>MININT</w:t>
      </w:r>
      <w:r>
        <w:t xml:space="preserve"> и делитель не равен 0, функция деления должна возвращать правильный остаток с точки зрения математики.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 Для чисел, остаток которых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 меньше чем </w:t>
      </w:r>
      <w:r>
        <w:rPr>
          <w:lang w:val="en-US"/>
        </w:rPr>
        <w:t>MININT</w:t>
      </w:r>
      <w:r>
        <w:t xml:space="preserve">, а также, в случае если любое из чисел больше чем </w:t>
      </w:r>
      <w:r>
        <w:rPr>
          <w:lang w:val="en-US"/>
        </w:rPr>
        <w:t>MAXINT</w:t>
      </w:r>
      <w:r w:rsidRPr="00F201C9">
        <w:t xml:space="preserve"> </w:t>
      </w:r>
      <w:r>
        <w:t xml:space="preserve">или меньше чем </w:t>
      </w:r>
      <w:r>
        <w:rPr>
          <w:lang w:val="en-US"/>
        </w:rPr>
        <w:t>MININT</w:t>
      </w:r>
      <w:r>
        <w:t xml:space="preserve"> и для делителя не равного 0, программа должна выдавать ошибку </w:t>
      </w:r>
      <w:r>
        <w:rPr>
          <w:lang w:val="en-US"/>
        </w:rPr>
        <w:t>Error</w:t>
      </w:r>
      <w:r w:rsidRPr="00F201C9">
        <w:t xml:space="preserve"> 06(</w:t>
      </w:r>
      <w:r>
        <w:t>см 2.2.3</w:t>
      </w:r>
      <w:r w:rsidRPr="00F201C9">
        <w:t>)</w:t>
      </w:r>
      <w:r>
        <w:t xml:space="preserve"> 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Если делитель равен 0, программа должна выдавать ошибку </w:t>
      </w:r>
      <w:r w:rsidRPr="00CE5169">
        <w:rPr>
          <w:lang w:val="en-US"/>
        </w:rPr>
        <w:t>Error</w:t>
      </w:r>
      <w:r w:rsidRPr="00CE5169">
        <w:t xml:space="preserve"> 09</w:t>
      </w:r>
    </w:p>
    <w:p w:rsidR="002E45D8" w:rsidRDefault="002E45D8" w:rsidP="00905EE8">
      <w:pPr>
        <w:numPr>
          <w:ilvl w:val="2"/>
          <w:numId w:val="1"/>
        </w:numPr>
        <w:jc w:val="both"/>
      </w:pPr>
      <w:r>
        <w:t>Унарный плюс \ минус.</w:t>
      </w:r>
    </w:p>
    <w:p w:rsidR="002E45D8" w:rsidRDefault="002E45D8" w:rsidP="00905EE8">
      <w:pPr>
        <w:numPr>
          <w:ilvl w:val="3"/>
          <w:numId w:val="1"/>
        </w:numPr>
        <w:jc w:val="both"/>
      </w:pPr>
      <w:r>
        <w:t xml:space="preserve">Для чисел, меньших либо равных </w:t>
      </w:r>
      <w:r>
        <w:rPr>
          <w:lang w:val="en-US"/>
        </w:rPr>
        <w:t>MAXINT</w:t>
      </w:r>
      <w:r w:rsidRPr="002E45D8">
        <w:t xml:space="preserve"> </w:t>
      </w:r>
      <w:r>
        <w:t xml:space="preserve">и больших либо равных </w:t>
      </w:r>
      <w:r>
        <w:rPr>
          <w:lang w:val="en-US"/>
        </w:rPr>
        <w:t>MININT</w:t>
      </w:r>
      <w:r>
        <w:t xml:space="preserve"> операция унар</w:t>
      </w:r>
      <w:r w:rsidR="00AA2386">
        <w:t xml:space="preserve">ного плюса / минуса должна возвращать </w:t>
      </w:r>
      <w:r w:rsidR="001B24E3">
        <w:t>число соответствующего знака.</w:t>
      </w:r>
    </w:p>
    <w:p w:rsidR="00F201C9" w:rsidRDefault="001B24E3" w:rsidP="00905EE8">
      <w:pPr>
        <w:numPr>
          <w:ilvl w:val="3"/>
          <w:numId w:val="1"/>
        </w:numPr>
        <w:jc w:val="both"/>
      </w:pPr>
      <w:r>
        <w:t xml:space="preserve">Для чисел больших </w:t>
      </w:r>
      <w:r>
        <w:rPr>
          <w:lang w:val="en-US"/>
        </w:rPr>
        <w:t>MAXINT</w:t>
      </w:r>
      <w:r w:rsidRPr="001B24E3">
        <w:t xml:space="preserve"> </w:t>
      </w:r>
      <w:r>
        <w:t xml:space="preserve">или меньших </w:t>
      </w:r>
      <w:r>
        <w:rPr>
          <w:lang w:val="en-US"/>
        </w:rPr>
        <w:t>MININT</w:t>
      </w:r>
      <w:r w:rsidRPr="001B24E3">
        <w:t xml:space="preserve"> </w:t>
      </w:r>
      <w:r>
        <w:t xml:space="preserve">функция должна выдавать ошибку </w:t>
      </w:r>
      <w:r>
        <w:rPr>
          <w:lang w:val="en-US"/>
        </w:rPr>
        <w:t>Error</w:t>
      </w:r>
      <w:r w:rsidRPr="001B24E3">
        <w:t xml:space="preserve"> 06(</w:t>
      </w:r>
      <w:r>
        <w:t>см 2.2.3</w:t>
      </w:r>
      <w:r w:rsidRPr="001B24E3">
        <w:t>)</w:t>
      </w:r>
    </w:p>
    <w:p w:rsidR="000B1A33" w:rsidRDefault="000B1A33" w:rsidP="000B1A33">
      <w:pPr>
        <w:ind w:left="1080"/>
      </w:pPr>
    </w:p>
    <w:p w:rsidR="00093148" w:rsidRPr="00CF6558" w:rsidRDefault="00093148" w:rsidP="00093148">
      <w:pPr>
        <w:numPr>
          <w:ilvl w:val="1"/>
          <w:numId w:val="1"/>
        </w:numPr>
        <w:rPr>
          <w:b/>
        </w:rPr>
      </w:pPr>
      <w:r w:rsidRPr="00CF6558">
        <w:rPr>
          <w:b/>
        </w:rPr>
        <w:t>Дополнительные требования к входному выражению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 xml:space="preserve">Максимальное </w:t>
      </w:r>
      <w:r w:rsidR="007010C0">
        <w:t xml:space="preserve">суммарное </w:t>
      </w:r>
      <w:r>
        <w:t xml:space="preserve">число операторов </w:t>
      </w:r>
      <w:r w:rsidR="007010C0">
        <w:t>и чисел – 30</w:t>
      </w:r>
      <w:r>
        <w:t>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аксимальная глубина вложенности скобочной структуры – 3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В качестве унарного минуса используется символ «</w:t>
      </w:r>
      <w:r>
        <w:rPr>
          <w:lang w:val="en-US"/>
        </w:rPr>
        <w:t>m</w:t>
      </w:r>
      <w:r>
        <w:t>»</w:t>
      </w:r>
      <w:r w:rsidRPr="00FB53F5">
        <w:t xml:space="preserve"> </w:t>
      </w:r>
      <w:r>
        <w:t>, в качестве унарного плюса  - «</w:t>
      </w:r>
      <w:r>
        <w:rPr>
          <w:lang w:val="en-US"/>
        </w:rPr>
        <w:t>p</w:t>
      </w:r>
      <w:r>
        <w:t>»</w:t>
      </w:r>
      <w:r w:rsidRPr="00FB53F5">
        <w:t xml:space="preserve">. 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Для операции нахождения частного – «/», для нахождения остатка «</w:t>
      </w:r>
      <w:r>
        <w:rPr>
          <w:lang w:val="en-US"/>
        </w:rPr>
        <w:t>mod</w:t>
      </w:r>
      <w:r>
        <w:t>»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ежду операторами скобками и числами может быть любое количество пробелов.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Разрешается использовать лишь скобки вида «(» и «)»</w:t>
      </w:r>
    </w:p>
    <w:p w:rsidR="00093148" w:rsidRDefault="00093148" w:rsidP="00905EE8">
      <w:pPr>
        <w:numPr>
          <w:ilvl w:val="2"/>
          <w:numId w:val="1"/>
        </w:numPr>
        <w:jc w:val="both"/>
      </w:pPr>
      <w:r>
        <w:t>Максимальная длина выражения – 65535 символов.</w:t>
      </w:r>
    </w:p>
    <w:p w:rsidR="00093148" w:rsidRPr="00171D95" w:rsidRDefault="009E61C0" w:rsidP="00171D95">
      <w:pPr>
        <w:pStyle w:val="2"/>
        <w:numPr>
          <w:ilvl w:val="0"/>
          <w:numId w:val="13"/>
        </w:numPr>
        <w:rPr>
          <w:i w:val="0"/>
          <w:kern w:val="32"/>
        </w:rPr>
      </w:pPr>
      <w:bookmarkStart w:id="31" w:name="_Домашнее_задание."/>
      <w:bookmarkStart w:id="32" w:name="_Toc149986186"/>
      <w:bookmarkEnd w:id="31"/>
      <w:r w:rsidRPr="00171D95">
        <w:rPr>
          <w:i w:val="0"/>
          <w:kern w:val="32"/>
        </w:rPr>
        <w:lastRenderedPageBreak/>
        <w:t>Домашнее задание.</w:t>
      </w:r>
      <w:bookmarkEnd w:id="32"/>
    </w:p>
    <w:p w:rsidR="009E61C0" w:rsidRPr="009E61C0" w:rsidRDefault="009E61C0">
      <w:pPr>
        <w:rPr>
          <w:bCs/>
          <w:kern w:val="32"/>
        </w:rPr>
      </w:pPr>
      <w:r>
        <w:rPr>
          <w:b/>
          <w:bCs/>
          <w:kern w:val="32"/>
        </w:rPr>
        <w:t xml:space="preserve"> </w:t>
      </w:r>
      <w:r>
        <w:rPr>
          <w:b/>
          <w:bCs/>
          <w:kern w:val="32"/>
        </w:rPr>
        <w:tab/>
      </w:r>
      <w:r>
        <w:rPr>
          <w:bCs/>
          <w:kern w:val="32"/>
        </w:rPr>
        <w:t>Изучать спецификацию</w:t>
      </w:r>
      <w:r w:rsidR="0074478B">
        <w:rPr>
          <w:bCs/>
          <w:kern w:val="32"/>
        </w:rPr>
        <w:t xml:space="preserve"> и</w:t>
      </w:r>
      <w:r>
        <w:rPr>
          <w:bCs/>
          <w:kern w:val="32"/>
        </w:rPr>
        <w:t xml:space="preserve"> выявить имеющиеся изъяны</w:t>
      </w:r>
      <w:r w:rsidR="0074478B">
        <w:rPr>
          <w:bCs/>
          <w:kern w:val="32"/>
        </w:rPr>
        <w:t>. Обосновать их.</w:t>
      </w:r>
    </w:p>
    <w:sectPr w:rsidR="009E61C0" w:rsidRPr="009E61C0" w:rsidSect="009A1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E440B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">
    <w:nsid w:val="083A4FBC"/>
    <w:multiLevelType w:val="multilevel"/>
    <w:tmpl w:val="5582E9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08A84D2C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>
    <w:nsid w:val="0A923A53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4">
    <w:nsid w:val="11726F2C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780"/>
        </w:tabs>
        <w:ind w:left="3780" w:hanging="1800"/>
      </w:pPr>
      <w:rPr>
        <w:rFonts w:hint="default"/>
      </w:rPr>
    </w:lvl>
  </w:abstractNum>
  <w:abstractNum w:abstractNumId="5">
    <w:nsid w:val="1D381671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6">
    <w:nsid w:val="23D01195"/>
    <w:multiLevelType w:val="hybridMultilevel"/>
    <w:tmpl w:val="DF54315A"/>
    <w:lvl w:ilvl="0" w:tplc="E81E595E">
      <w:start w:val="1"/>
      <w:numFmt w:val="decimal"/>
      <w:lvlText w:val="%1)"/>
      <w:lvlJc w:val="left"/>
      <w:pPr>
        <w:tabs>
          <w:tab w:val="num" w:pos="1335"/>
        </w:tabs>
        <w:ind w:left="1335" w:hanging="7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7">
    <w:nsid w:val="285200A9"/>
    <w:multiLevelType w:val="hybridMultilevel"/>
    <w:tmpl w:val="A3E412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F103445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9">
    <w:nsid w:val="3489349E"/>
    <w:multiLevelType w:val="multilevel"/>
    <w:tmpl w:val="F800C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0">
    <w:nsid w:val="3D0823F0"/>
    <w:multiLevelType w:val="multilevel"/>
    <w:tmpl w:val="34201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1">
    <w:nsid w:val="495E628A"/>
    <w:multiLevelType w:val="multilevel"/>
    <w:tmpl w:val="34201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12">
    <w:nsid w:val="4EB7060C"/>
    <w:multiLevelType w:val="hybridMultilevel"/>
    <w:tmpl w:val="DC88F892"/>
    <w:lvl w:ilvl="0" w:tplc="1E22832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>
    <w:nsid w:val="60FD2354"/>
    <w:multiLevelType w:val="hybridMultilevel"/>
    <w:tmpl w:val="043AA5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2632C39"/>
    <w:multiLevelType w:val="hybridMultilevel"/>
    <w:tmpl w:val="9C8E5D5E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5">
    <w:nsid w:val="62785DC3"/>
    <w:multiLevelType w:val="hybridMultilevel"/>
    <w:tmpl w:val="AC968F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B601EFB"/>
    <w:multiLevelType w:val="multilevel"/>
    <w:tmpl w:val="62D04BC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hint="default"/>
      </w:rPr>
    </w:lvl>
  </w:abstractNum>
  <w:abstractNum w:abstractNumId="17">
    <w:nsid w:val="753A00EF"/>
    <w:multiLevelType w:val="multilevel"/>
    <w:tmpl w:val="62D04BC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80"/>
        </w:tabs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10440" w:hanging="1800"/>
      </w:pPr>
      <w:rPr>
        <w:rFonts w:hint="default"/>
      </w:rPr>
    </w:lvl>
  </w:abstractNum>
  <w:abstractNum w:abstractNumId="18">
    <w:nsid w:val="7B221ED3"/>
    <w:multiLevelType w:val="multilevel"/>
    <w:tmpl w:val="CB4A5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15"/>
  </w:num>
  <w:num w:numId="4">
    <w:abstractNumId w:val="18"/>
  </w:num>
  <w:num w:numId="5">
    <w:abstractNumId w:val="13"/>
  </w:num>
  <w:num w:numId="6">
    <w:abstractNumId w:val="7"/>
  </w:num>
  <w:num w:numId="7">
    <w:abstractNumId w:val="16"/>
  </w:num>
  <w:num w:numId="8">
    <w:abstractNumId w:val="17"/>
  </w:num>
  <w:num w:numId="9">
    <w:abstractNumId w:val="8"/>
  </w:num>
  <w:num w:numId="10">
    <w:abstractNumId w:val="0"/>
  </w:num>
  <w:num w:numId="11">
    <w:abstractNumId w:val="3"/>
  </w:num>
  <w:num w:numId="12">
    <w:abstractNumId w:val="9"/>
  </w:num>
  <w:num w:numId="13">
    <w:abstractNumId w:val="10"/>
  </w:num>
  <w:num w:numId="14">
    <w:abstractNumId w:val="4"/>
  </w:num>
  <w:num w:numId="15">
    <w:abstractNumId w:val="5"/>
  </w:num>
  <w:num w:numId="16">
    <w:abstractNumId w:val="11"/>
  </w:num>
  <w:num w:numId="17">
    <w:abstractNumId w:val="12"/>
  </w:num>
  <w:num w:numId="18">
    <w:abstractNumId w:val="14"/>
  </w:num>
  <w:num w:numId="1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embedSystemFonts/>
  <w:stylePaneFormatFilter w:val="3F01"/>
  <w:defaultTabStop w:val="708"/>
  <w:characterSpacingControl w:val="doNotCompress"/>
  <w:compat/>
  <w:rsids>
    <w:rsidRoot w:val="00093148"/>
    <w:rsid w:val="00024135"/>
    <w:rsid w:val="00055902"/>
    <w:rsid w:val="00081B97"/>
    <w:rsid w:val="00086104"/>
    <w:rsid w:val="00093148"/>
    <w:rsid w:val="00097640"/>
    <w:rsid w:val="000A126E"/>
    <w:rsid w:val="000B1A33"/>
    <w:rsid w:val="000B3524"/>
    <w:rsid w:val="000B7465"/>
    <w:rsid w:val="00163A7A"/>
    <w:rsid w:val="00171D95"/>
    <w:rsid w:val="00173079"/>
    <w:rsid w:val="001B24E3"/>
    <w:rsid w:val="001B6BB4"/>
    <w:rsid w:val="0024054C"/>
    <w:rsid w:val="002410BF"/>
    <w:rsid w:val="00271F52"/>
    <w:rsid w:val="00294F12"/>
    <w:rsid w:val="002D30F5"/>
    <w:rsid w:val="002E45D8"/>
    <w:rsid w:val="00390FB2"/>
    <w:rsid w:val="003B040C"/>
    <w:rsid w:val="004227E1"/>
    <w:rsid w:val="004536B2"/>
    <w:rsid w:val="00455E8C"/>
    <w:rsid w:val="004740DC"/>
    <w:rsid w:val="004A219F"/>
    <w:rsid w:val="005C3696"/>
    <w:rsid w:val="00684DA7"/>
    <w:rsid w:val="006B16AD"/>
    <w:rsid w:val="007010C0"/>
    <w:rsid w:val="0074478B"/>
    <w:rsid w:val="00746B01"/>
    <w:rsid w:val="00760DB3"/>
    <w:rsid w:val="0080424F"/>
    <w:rsid w:val="00814B22"/>
    <w:rsid w:val="0085298D"/>
    <w:rsid w:val="008A30EE"/>
    <w:rsid w:val="008A71B5"/>
    <w:rsid w:val="008A7607"/>
    <w:rsid w:val="008B0113"/>
    <w:rsid w:val="008E2318"/>
    <w:rsid w:val="00905EE8"/>
    <w:rsid w:val="00931116"/>
    <w:rsid w:val="00954B64"/>
    <w:rsid w:val="009A1410"/>
    <w:rsid w:val="009E61C0"/>
    <w:rsid w:val="00A0574A"/>
    <w:rsid w:val="00A210AC"/>
    <w:rsid w:val="00A9308C"/>
    <w:rsid w:val="00AA2386"/>
    <w:rsid w:val="00AF126C"/>
    <w:rsid w:val="00B4562F"/>
    <w:rsid w:val="00C94DCB"/>
    <w:rsid w:val="00CE5169"/>
    <w:rsid w:val="00D162D3"/>
    <w:rsid w:val="00DD313D"/>
    <w:rsid w:val="00E81411"/>
    <w:rsid w:val="00F01BA0"/>
    <w:rsid w:val="00F201C9"/>
    <w:rsid w:val="00F44D1F"/>
    <w:rsid w:val="00F86B68"/>
    <w:rsid w:val="00FA4798"/>
    <w:rsid w:val="00FB3B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A1410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09314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0931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09314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inText">
    <w:name w:val="Main Text"/>
    <w:basedOn w:val="a"/>
    <w:rsid w:val="00093148"/>
    <w:pPr>
      <w:ind w:firstLine="510"/>
      <w:jc w:val="both"/>
    </w:pPr>
  </w:style>
  <w:style w:type="character" w:customStyle="1" w:styleId="20">
    <w:name w:val="Заголовок 2 Знак"/>
    <w:basedOn w:val="a0"/>
    <w:link w:val="2"/>
    <w:rsid w:val="006B16A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paragraph" w:styleId="11">
    <w:name w:val="toc 1"/>
    <w:basedOn w:val="a"/>
    <w:next w:val="a"/>
    <w:autoRedefine/>
    <w:semiHidden/>
    <w:rsid w:val="00684DA7"/>
    <w:pPr>
      <w:spacing w:before="120" w:after="120"/>
    </w:pPr>
    <w:rPr>
      <w:b/>
      <w:bCs/>
      <w:caps/>
      <w:sz w:val="20"/>
      <w:szCs w:val="20"/>
    </w:rPr>
  </w:style>
  <w:style w:type="character" w:styleId="a3">
    <w:name w:val="Hyperlink"/>
    <w:basedOn w:val="a0"/>
    <w:rsid w:val="00684DA7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954B64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character" w:styleId="a4">
    <w:name w:val="FollowedHyperlink"/>
    <w:basedOn w:val="a0"/>
    <w:rsid w:val="00954B64"/>
    <w:rPr>
      <w:color w:val="800080"/>
      <w:u w:val="single"/>
    </w:rPr>
  </w:style>
  <w:style w:type="paragraph" w:styleId="a5">
    <w:name w:val="Balloon Text"/>
    <w:basedOn w:val="a"/>
    <w:semiHidden/>
    <w:rsid w:val="00C94DCB"/>
    <w:rPr>
      <w:rFonts w:ascii="Tahoma" w:hAnsi="Tahoma" w:cs="Tahoma"/>
      <w:sz w:val="16"/>
      <w:szCs w:val="16"/>
    </w:rPr>
  </w:style>
  <w:style w:type="character" w:styleId="a6">
    <w:name w:val="annotation reference"/>
    <w:basedOn w:val="a0"/>
    <w:semiHidden/>
    <w:rsid w:val="00F44D1F"/>
    <w:rPr>
      <w:sz w:val="16"/>
      <w:szCs w:val="16"/>
    </w:rPr>
  </w:style>
  <w:style w:type="paragraph" w:styleId="a7">
    <w:name w:val="annotation text"/>
    <w:basedOn w:val="a"/>
    <w:semiHidden/>
    <w:rsid w:val="00F44D1F"/>
    <w:rPr>
      <w:sz w:val="20"/>
      <w:szCs w:val="20"/>
    </w:rPr>
  </w:style>
  <w:style w:type="paragraph" w:styleId="a8">
    <w:name w:val="annotation subject"/>
    <w:basedOn w:val="a7"/>
    <w:next w:val="a7"/>
    <w:semiHidden/>
    <w:rsid w:val="00F44D1F"/>
    <w:rPr>
      <w:b/>
      <w:bCs/>
    </w:rPr>
  </w:style>
  <w:style w:type="paragraph" w:styleId="12">
    <w:name w:val="index 1"/>
    <w:basedOn w:val="a"/>
    <w:next w:val="a"/>
    <w:autoRedefine/>
    <w:semiHidden/>
    <w:rsid w:val="00FA4798"/>
    <w:pPr>
      <w:ind w:left="240" w:hanging="240"/>
    </w:pPr>
    <w:rPr>
      <w:sz w:val="20"/>
      <w:szCs w:val="20"/>
    </w:rPr>
  </w:style>
  <w:style w:type="paragraph" w:styleId="21">
    <w:name w:val="index 2"/>
    <w:basedOn w:val="a"/>
    <w:next w:val="a"/>
    <w:autoRedefine/>
    <w:semiHidden/>
    <w:rsid w:val="00FA4798"/>
    <w:pPr>
      <w:ind w:left="480" w:hanging="240"/>
    </w:pPr>
    <w:rPr>
      <w:sz w:val="20"/>
      <w:szCs w:val="20"/>
    </w:rPr>
  </w:style>
  <w:style w:type="paragraph" w:styleId="30">
    <w:name w:val="index 3"/>
    <w:basedOn w:val="a"/>
    <w:next w:val="a"/>
    <w:autoRedefine/>
    <w:semiHidden/>
    <w:rsid w:val="00FA4798"/>
    <w:pPr>
      <w:ind w:left="720" w:hanging="240"/>
    </w:pPr>
    <w:rPr>
      <w:sz w:val="20"/>
      <w:szCs w:val="20"/>
    </w:rPr>
  </w:style>
  <w:style w:type="paragraph" w:styleId="4">
    <w:name w:val="index 4"/>
    <w:basedOn w:val="a"/>
    <w:next w:val="a"/>
    <w:autoRedefine/>
    <w:semiHidden/>
    <w:rsid w:val="00FA4798"/>
    <w:pPr>
      <w:ind w:left="960" w:hanging="240"/>
    </w:pPr>
    <w:rPr>
      <w:sz w:val="20"/>
      <w:szCs w:val="20"/>
    </w:rPr>
  </w:style>
  <w:style w:type="paragraph" w:styleId="5">
    <w:name w:val="index 5"/>
    <w:basedOn w:val="a"/>
    <w:next w:val="a"/>
    <w:autoRedefine/>
    <w:semiHidden/>
    <w:rsid w:val="00FA4798"/>
    <w:pPr>
      <w:ind w:left="1200" w:hanging="240"/>
    </w:pPr>
    <w:rPr>
      <w:sz w:val="20"/>
      <w:szCs w:val="20"/>
    </w:rPr>
  </w:style>
  <w:style w:type="paragraph" w:styleId="6">
    <w:name w:val="index 6"/>
    <w:basedOn w:val="a"/>
    <w:next w:val="a"/>
    <w:autoRedefine/>
    <w:semiHidden/>
    <w:rsid w:val="00FA4798"/>
    <w:pPr>
      <w:ind w:left="1440" w:hanging="240"/>
    </w:pPr>
    <w:rPr>
      <w:sz w:val="20"/>
      <w:szCs w:val="20"/>
    </w:rPr>
  </w:style>
  <w:style w:type="paragraph" w:styleId="7">
    <w:name w:val="index 7"/>
    <w:basedOn w:val="a"/>
    <w:next w:val="a"/>
    <w:autoRedefine/>
    <w:semiHidden/>
    <w:rsid w:val="00FA4798"/>
    <w:pPr>
      <w:ind w:left="1680" w:hanging="240"/>
    </w:pPr>
    <w:rPr>
      <w:sz w:val="20"/>
      <w:szCs w:val="20"/>
    </w:rPr>
  </w:style>
  <w:style w:type="paragraph" w:styleId="8">
    <w:name w:val="index 8"/>
    <w:basedOn w:val="a"/>
    <w:next w:val="a"/>
    <w:autoRedefine/>
    <w:semiHidden/>
    <w:rsid w:val="00FA4798"/>
    <w:pPr>
      <w:ind w:left="1920" w:hanging="240"/>
    </w:pPr>
    <w:rPr>
      <w:sz w:val="20"/>
      <w:szCs w:val="20"/>
    </w:rPr>
  </w:style>
  <w:style w:type="paragraph" w:styleId="9">
    <w:name w:val="index 9"/>
    <w:basedOn w:val="a"/>
    <w:next w:val="a"/>
    <w:autoRedefine/>
    <w:semiHidden/>
    <w:rsid w:val="00FA4798"/>
    <w:pPr>
      <w:ind w:left="2160" w:hanging="240"/>
    </w:pPr>
    <w:rPr>
      <w:sz w:val="20"/>
      <w:szCs w:val="20"/>
    </w:rPr>
  </w:style>
  <w:style w:type="paragraph" w:styleId="a9">
    <w:name w:val="index heading"/>
    <w:basedOn w:val="a"/>
    <w:next w:val="12"/>
    <w:semiHidden/>
    <w:rsid w:val="00FA4798"/>
    <w:pPr>
      <w:spacing w:before="120" w:after="120"/>
    </w:pPr>
    <w:rPr>
      <w:b/>
      <w:bCs/>
      <w:i/>
      <w:iCs/>
      <w:sz w:val="20"/>
      <w:szCs w:val="20"/>
    </w:rPr>
  </w:style>
  <w:style w:type="paragraph" w:styleId="22">
    <w:name w:val="toc 2"/>
    <w:basedOn w:val="a"/>
    <w:next w:val="a"/>
    <w:autoRedefine/>
    <w:semiHidden/>
    <w:rsid w:val="00FA4798"/>
    <w:pPr>
      <w:ind w:left="240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semiHidden/>
    <w:rsid w:val="00FA4798"/>
    <w:pPr>
      <w:ind w:left="48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semiHidden/>
    <w:rsid w:val="00FA4798"/>
    <w:pPr>
      <w:ind w:left="720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rsid w:val="00FA4798"/>
    <w:pPr>
      <w:ind w:left="960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rsid w:val="00FA4798"/>
    <w:pPr>
      <w:ind w:left="1200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rsid w:val="00FA4798"/>
    <w:pPr>
      <w:ind w:left="1440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rsid w:val="00FA4798"/>
    <w:pPr>
      <w:ind w:left="1680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rsid w:val="00FA4798"/>
    <w:pPr>
      <w:ind w:left="1920"/>
    </w:pPr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windows-1251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3089</Words>
  <Characters>17610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минар №1</vt:lpstr>
    </vt:vector>
  </TitlesOfParts>
  <Company>Logic Version</Company>
  <LinksUpToDate>false</LinksUpToDate>
  <CharactersWithSpaces>20658</CharactersWithSpaces>
  <SharedDoc>false</SharedDoc>
  <HLinks>
    <vt:vector size="84" baseType="variant">
      <vt:variant>
        <vt:i4>13107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49986186</vt:lpwstr>
      </vt:variant>
      <vt:variant>
        <vt:i4>131076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49986185</vt:lpwstr>
      </vt:variant>
      <vt:variant>
        <vt:i4>131076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49986184</vt:lpwstr>
      </vt:variant>
      <vt:variant>
        <vt:i4>13107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49986183</vt:lpwstr>
      </vt:variant>
      <vt:variant>
        <vt:i4>131076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49986182</vt:lpwstr>
      </vt:variant>
      <vt:variant>
        <vt:i4>13107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49986181</vt:lpwstr>
      </vt:variant>
      <vt:variant>
        <vt:i4>131076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49986180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49986179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49986178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49986177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49986176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49986175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49986174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998617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минар №1</dc:title>
  <dc:creator>svejik</dc:creator>
  <cp:lastModifiedBy>Andrew</cp:lastModifiedBy>
  <cp:revision>3</cp:revision>
  <dcterms:created xsi:type="dcterms:W3CDTF">2017-11-01T19:20:00Z</dcterms:created>
  <dcterms:modified xsi:type="dcterms:W3CDTF">2018-09-08T08:43:00Z</dcterms:modified>
</cp:coreProperties>
</file>